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344FBE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МИНИСТЕРСТВО НАУКИ И ВЫСШЕГО ОБРАЗОВАНИЯ</w:t>
      </w:r>
    </w:p>
    <w:p w14:paraId="49E40676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РОССИЙСКОЙ ФЕДЕРАЦИИ</w:t>
      </w:r>
    </w:p>
    <w:p w14:paraId="4BD8BFEC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Федеральное государственное автономное образовательное учреждение</w:t>
      </w:r>
    </w:p>
    <w:p w14:paraId="55479F85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высшего образования</w:t>
      </w:r>
    </w:p>
    <w:p w14:paraId="37BF828A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«Санкт-Петербургский политехнический университет Петра Великого»</w:t>
      </w:r>
    </w:p>
    <w:p w14:paraId="48FFBE13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(ФГАОУ ВО «СПбПУ»)</w:t>
      </w:r>
    </w:p>
    <w:p w14:paraId="162BC5DB" w14:textId="74E3E1D1" w:rsidR="00EB6874" w:rsidRPr="00EB6874" w:rsidRDefault="00EB6874" w:rsidP="00EB6874">
      <w:pPr>
        <w:spacing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Институт среднего профессионального образования</w:t>
      </w:r>
    </w:p>
    <w:p w14:paraId="28522C11" w14:textId="77777777" w:rsidR="00EB6874" w:rsidRPr="00EB6874" w:rsidRDefault="00EB6874" w:rsidP="00EB6874">
      <w:pPr>
        <w:spacing w:before="2160"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ОТЧЕТ</w:t>
      </w:r>
    </w:p>
    <w:p w14:paraId="737142EB" w14:textId="2B991A7C" w:rsidR="00EB6874" w:rsidRPr="00EB6874" w:rsidRDefault="00EB6874" w:rsidP="00EB687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b/>
          <w:bCs/>
          <w:sz w:val="28"/>
          <w:szCs w:val="28"/>
          <w:shd w:val="clear" w:color="auto" w:fill="FFFFFF" w:themeFill="background1"/>
        </w:rPr>
        <w:t>по лабораторной работе №1</w:t>
      </w:r>
    </w:p>
    <w:p w14:paraId="5B211ACB" w14:textId="12C89EBC" w:rsidR="00EB6874" w:rsidRPr="00EB6874" w:rsidRDefault="00EB6874" w:rsidP="00EB68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 xml:space="preserve">по учебной дисциплине </w:t>
      </w:r>
      <w:r w:rsidRPr="00EB6874"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  <w:t>«МДК 04.01 Внедрение компьютерных систем»</w:t>
      </w:r>
    </w:p>
    <w:p w14:paraId="68D8519A" w14:textId="22CB7EAA" w:rsidR="00EB6874" w:rsidRPr="00EB6874" w:rsidRDefault="00EB6874" w:rsidP="00EB6874">
      <w:pPr>
        <w:pStyle w:val="a3"/>
        <w:spacing w:before="0" w:beforeAutospacing="0" w:after="0" w:afterAutospacing="0"/>
        <w:ind w:right="76" w:hanging="10"/>
        <w:jc w:val="center"/>
      </w:pPr>
      <w:r w:rsidRPr="00EB6874">
        <w:rPr>
          <w:b/>
          <w:bCs/>
          <w:sz w:val="28"/>
          <w:szCs w:val="28"/>
          <w:shd w:val="clear" w:color="auto" w:fill="FFFFFF" w:themeFill="background1"/>
        </w:rPr>
        <w:t>«</w:t>
      </w:r>
      <w:r w:rsidRPr="00EB6874"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»</w:t>
      </w:r>
    </w:p>
    <w:p w14:paraId="4C902167" w14:textId="4DBF6E31" w:rsidR="00EB6874" w:rsidRPr="00EB6874" w:rsidRDefault="00EB6874" w:rsidP="00EE44E4">
      <w:pPr>
        <w:spacing w:before="2400" w:after="0" w:line="360" w:lineRule="auto"/>
        <w:ind w:left="4536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  <w:t>Выполнил</w:t>
      </w: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:</w:t>
      </w:r>
    </w:p>
    <w:p w14:paraId="505E37B8" w14:textId="77777777" w:rsidR="00EB6874" w:rsidRPr="00EB6874" w:rsidRDefault="00EB6874" w:rsidP="00EB6874">
      <w:pPr>
        <w:spacing w:after="0" w:line="360" w:lineRule="auto"/>
        <w:ind w:left="4536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тудент 2 курса 22919/1 группы</w:t>
      </w:r>
    </w:p>
    <w:p w14:paraId="498C7CBD" w14:textId="77777777" w:rsidR="00EB6874" w:rsidRPr="00EB6874" w:rsidRDefault="00EB6874" w:rsidP="00EE44E4">
      <w:pPr>
        <w:spacing w:after="240" w:line="264" w:lineRule="auto"/>
        <w:ind w:left="4536"/>
        <w:jc w:val="both"/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  <w:t>Быков Дмитрий Альбертович</w:t>
      </w:r>
    </w:p>
    <w:p w14:paraId="2D9A31E8" w14:textId="77777777" w:rsidR="00EB6874" w:rsidRPr="00EB6874" w:rsidRDefault="00EB6874" w:rsidP="00EB6874">
      <w:pPr>
        <w:spacing w:after="0" w:line="264" w:lineRule="auto"/>
        <w:ind w:left="4536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  <w:t>Проверил</w:t>
      </w: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:</w:t>
      </w:r>
    </w:p>
    <w:p w14:paraId="0F79638E" w14:textId="77777777" w:rsidR="00EB6874" w:rsidRPr="00EB6874" w:rsidRDefault="00EB6874" w:rsidP="00EB6874">
      <w:pPr>
        <w:spacing w:after="0" w:line="360" w:lineRule="auto"/>
        <w:ind w:left="4536"/>
        <w:jc w:val="both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Преподаватель ИСПО</w:t>
      </w:r>
    </w:p>
    <w:p w14:paraId="3EED02FF" w14:textId="2126E796" w:rsidR="00EB6874" w:rsidRPr="0097657F" w:rsidRDefault="0097657F" w:rsidP="00EE44E4">
      <w:pPr>
        <w:spacing w:after="2040" w:line="360" w:lineRule="auto"/>
        <w:ind w:left="4536"/>
        <w:jc w:val="both"/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</w:pPr>
      <w:r w:rsidRPr="0097657F">
        <w:rPr>
          <w:rFonts w:ascii="Times New Roman" w:hAnsi="Times New Roman" w:cs="Times New Roman"/>
          <w:sz w:val="28"/>
          <w:szCs w:val="28"/>
          <w:u w:val="single"/>
          <w:shd w:val="clear" w:color="auto" w:fill="FFFFFF" w:themeFill="background1"/>
        </w:rPr>
        <w:t>Иванова Дарья Васильевна</w:t>
      </w:r>
    </w:p>
    <w:p w14:paraId="2598C442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Санкт-Петербург</w:t>
      </w:r>
    </w:p>
    <w:p w14:paraId="70ADE6B9" w14:textId="77777777" w:rsidR="00EB6874" w:rsidRPr="00EB6874" w:rsidRDefault="00EB6874" w:rsidP="00EB6874">
      <w:pPr>
        <w:spacing w:after="0" w:line="264" w:lineRule="auto"/>
        <w:jc w:val="center"/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</w:pPr>
      <w:r w:rsidRPr="00EB6874">
        <w:rPr>
          <w:rFonts w:ascii="Times New Roman" w:hAnsi="Times New Roman" w:cs="Times New Roman"/>
          <w:sz w:val="28"/>
          <w:szCs w:val="28"/>
          <w:shd w:val="clear" w:color="auto" w:fill="FFFFFF" w:themeFill="background1"/>
        </w:rPr>
        <w:t>2023</w:t>
      </w:r>
    </w:p>
    <w:p w14:paraId="44DE5075" w14:textId="62202408" w:rsidR="005157BA" w:rsidRPr="00EB6874" w:rsidRDefault="005157BA" w:rsidP="00EB6874">
      <w:pPr>
        <w:spacing w:after="0" w:line="264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br w:type="page"/>
      </w:r>
      <w:r w:rsidRPr="00EB687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>Цель работы: </w:t>
      </w:r>
    </w:p>
    <w:p w14:paraId="1FC16AB4" w14:textId="36B55B96" w:rsidR="005157BA" w:rsidRPr="00EB6874" w:rsidRDefault="005157BA" w:rsidP="00EB6874">
      <w:pPr>
        <w:pStyle w:val="a3"/>
        <w:spacing w:before="0" w:beforeAutospacing="0" w:after="0" w:afterAutospacing="0" w:line="264" w:lineRule="auto"/>
        <w:ind w:firstLine="709"/>
        <w:jc w:val="both"/>
        <w:rPr>
          <w:color w:val="000000" w:themeColor="text1"/>
        </w:rPr>
      </w:pPr>
      <w:r w:rsidRPr="00EB6874">
        <w:rPr>
          <w:color w:val="000000" w:themeColor="text1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705CC3AE" w14:textId="3F6DAF7B" w:rsidR="005157BA" w:rsidRPr="00EB6874" w:rsidRDefault="005157BA" w:rsidP="00EB6874">
      <w:pPr>
        <w:spacing w:after="0" w:line="264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Список функционала:</w:t>
      </w:r>
    </w:p>
    <w:p w14:paraId="77069503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Вход в Аккаунт;</w:t>
      </w:r>
    </w:p>
    <w:p w14:paraId="695871A5" w14:textId="3A694B71" w:rsidR="005157BA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У преподавателя и обучающихся отображается расписание с информацией (время, где, с кем);</w:t>
      </w:r>
    </w:p>
    <w:p w14:paraId="6F5C8041" w14:textId="77777777" w:rsidR="005F7AF9" w:rsidRDefault="005F7AF9" w:rsidP="005F7AF9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осмотр Личных Оценок студента;</w:t>
      </w:r>
    </w:p>
    <w:p w14:paraId="010CA74E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0" w:name="_Hlk151467896"/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Личный рейтинг студента</w:t>
      </w:r>
      <w:bookmarkEnd w:id="0"/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, основанный на оценках, посещаемости и замечания;</w:t>
      </w:r>
    </w:p>
    <w:p w14:paraId="455CC559" w14:textId="77777777" w:rsidR="00BC11E4" w:rsidRDefault="005157BA" w:rsidP="00BC11E4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Аналитическая оценка успеваемости студента;</w:t>
      </w:r>
    </w:p>
    <w:p w14:paraId="2EE5B44B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еподаватель может выставлять оценки с возможностью их дальнейшего исправления (в течение 7 дней), а также добавлять комментарии к оценке;</w:t>
      </w:r>
    </w:p>
    <w:p w14:paraId="3D42783D" w14:textId="77777777" w:rsidR="005157BA" w:rsidRPr="00336E95" w:rsidRDefault="005157BA" w:rsidP="00B9384E">
      <w:pPr>
        <w:pStyle w:val="a4"/>
        <w:numPr>
          <w:ilvl w:val="0"/>
          <w:numId w:val="4"/>
        </w:numPr>
        <w:spacing w:after="0" w:line="264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336E95">
        <w:rPr>
          <w:rFonts w:ascii="Times New Roman" w:hAnsi="Times New Roman" w:cs="Times New Roman"/>
          <w:color w:val="000000" w:themeColor="text1"/>
          <w:sz w:val="24"/>
          <w:szCs w:val="24"/>
        </w:rPr>
        <w:t>Сведения для абитуриентов (Поступающих) или пользователей, не прошедших регистрацию;</w:t>
      </w:r>
    </w:p>
    <w:p w14:paraId="3A0B9194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Вкладка: «Часто задаваемые вопросы», доступная для всех пользователей (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AQ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-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shd w:val="clear" w:color="auto" w:fill="FFFFFF"/>
        </w:rPr>
        <w:t>Frequently asked questions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);</w:t>
      </w:r>
    </w:p>
    <w:p w14:paraId="68DCB74D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Чат для связи с Технической Поддержкой доступная для авторизированных пользователей;</w:t>
      </w:r>
    </w:p>
    <w:p w14:paraId="68D95B59" w14:textId="6B2902DE" w:rsidR="00BC11E4" w:rsidRPr="00BC11E4" w:rsidRDefault="00BC11E4" w:rsidP="00BC11E4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Личный кабинет для обучающихся преподавателей, и прочих работников;</w:t>
      </w:r>
    </w:p>
    <w:p w14:paraId="6500ADA3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Рейтинг групп, основанный на оценках, посещаемости и замечаниях ВСЕХ студентов группы;</w:t>
      </w:r>
    </w:p>
    <w:p w14:paraId="66122200" w14:textId="546F406F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При регистрации на сайте электронного журнала выдается логин-пароль (уникальный кодовый аутентификатор), который должен будет вводиться </w:t>
      </w:r>
      <w:r w:rsidR="007977B5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в боте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доступа к данным, перенесенным из базы данных электронного дневника</w:t>
      </w:r>
      <w:r w:rsidR="00F6058A" w:rsidRPr="00F6058A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60AF4765" w14:textId="0AF259F7" w:rsidR="005157BA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осмотр информации «О нас»</w:t>
      </w:r>
      <w:r w:rsidR="00F6058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3F52CF06" w14:textId="3D30A3C6" w:rsidR="005157BA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Рассылка оценок через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legram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ot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5B996F73" w14:textId="518F8BC8" w:rsidR="003D3980" w:rsidRPr="00EB6874" w:rsidRDefault="003D3980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Восстановление пароля</w:t>
      </w:r>
      <w:r w:rsidR="00F6058A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;</w:t>
      </w:r>
    </w:p>
    <w:p w14:paraId="66DCF125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Telegram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bot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ля Системных Администраторов – текущие показатели статуса работы сервера, и прочих аппаратных показателей;</w:t>
      </w:r>
    </w:p>
    <w:p w14:paraId="451BFBB9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Доступ к архиву с данными о студентах и их успеваемости прошлых годов сохраненных в Базе данных;</w:t>
      </w:r>
    </w:p>
    <w:p w14:paraId="5D94B588" w14:textId="1DC993A6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Заведующие отделением имеют право вносить менять расписание </w:t>
      </w:r>
    </w:p>
    <w:p w14:paraId="2D050DA1" w14:textId="77777777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Рейтинг групп, основанный на оценках, посещаемости и замечаниях ВСЕХ студентов группы;</w:t>
      </w:r>
    </w:p>
    <w:p w14:paraId="35E8B08E" w14:textId="45BAF883" w:rsidR="005157BA" w:rsidRPr="00EB6874" w:rsidRDefault="005157BA" w:rsidP="00B9384E">
      <w:pPr>
        <w:pStyle w:val="a4"/>
        <w:numPr>
          <w:ilvl w:val="0"/>
          <w:numId w:val="4"/>
        </w:numPr>
        <w:spacing w:after="0" w:line="264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Возможность изменения стилей оформления сайта, для студентов, в конце семестра занявших 1-3 место в рейтинг</w:t>
      </w:r>
      <w:r w:rsidR="00D73F61" w:rsidRPr="00D73F61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14:paraId="7338300B" w14:textId="03D02C8D" w:rsidR="005157BA" w:rsidRPr="00EB6874" w:rsidRDefault="005157BA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Сценарий работы</w:t>
      </w:r>
    </w:p>
    <w:p w14:paraId="6FF8A5F4" w14:textId="39676EA7" w:rsidR="005157BA" w:rsidRPr="00EB6874" w:rsidRDefault="005157BA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Допустим пользователь дошел до этапа, где он уже авторизован и находится на главной странице сайта. Допустим он захочет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:</w:t>
      </w:r>
    </w:p>
    <w:p w14:paraId="42A16A6D" w14:textId="02C5557A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Изменить свои личны</w:t>
      </w:r>
      <w:r w:rsidR="00C0753C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данны</w:t>
      </w:r>
      <w:r w:rsidR="00047538">
        <w:rPr>
          <w:rFonts w:ascii="Times New Roman" w:hAnsi="Times New Roman" w:cs="Times New Roman"/>
          <w:color w:val="000000" w:themeColor="text1"/>
          <w:sz w:val="24"/>
          <w:szCs w:val="24"/>
        </w:rPr>
        <w:t>е в личном кабинете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457CACB7" w14:textId="47E705EE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осмотреть информации об учебном заведении;</w:t>
      </w:r>
    </w:p>
    <w:p w14:paraId="5AFACF81" w14:textId="1AF23A03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Увидеть </w:t>
      </w:r>
      <w:r w:rsidR="00BA1796">
        <w:rPr>
          <w:rFonts w:ascii="Times New Roman" w:hAnsi="Times New Roman" w:cs="Times New Roman"/>
          <w:color w:val="000000" w:themeColor="text1"/>
          <w:sz w:val="24"/>
          <w:szCs w:val="24"/>
        </w:rPr>
        <w:t>р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асписание занятий;</w:t>
      </w:r>
    </w:p>
    <w:p w14:paraId="62F77EB3" w14:textId="77777777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осмотреть журнал своей группы;</w:t>
      </w:r>
    </w:p>
    <w:p w14:paraId="4BC47603" w14:textId="77777777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осмотреть свои оценки и/или их анализ (Для студента);</w:t>
      </w:r>
    </w:p>
    <w:p w14:paraId="7D100295" w14:textId="77777777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осмотреть рейтинг групп или студентов;</w:t>
      </w:r>
    </w:p>
    <w:p w14:paraId="6A401273" w14:textId="77777777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Имея нерешенные вопросы проверить их в «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AQ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»</w:t>
      </w:r>
    </w:p>
    <w:p w14:paraId="3710BD97" w14:textId="77777777" w:rsidR="005157BA" w:rsidRPr="00EB6874" w:rsidRDefault="005157BA" w:rsidP="00EB6874">
      <w:pPr>
        <w:pStyle w:val="a4"/>
        <w:numPr>
          <w:ilvl w:val="0"/>
          <w:numId w:val="2"/>
        </w:numPr>
        <w:spacing w:after="0" w:line="264" w:lineRule="auto"/>
        <w:ind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Имея нерешенные вопросы, задать их Тех. поддержке</w:t>
      </w:r>
    </w:p>
    <w:p w14:paraId="668751DF" w14:textId="7FD592A6" w:rsidR="005157BA" w:rsidRPr="00EB6874" w:rsidRDefault="005157BA" w:rsidP="00EB6874">
      <w:pPr>
        <w:pStyle w:val="a3"/>
        <w:spacing w:before="0" w:beforeAutospacing="0" w:after="5" w:afterAutospacing="0" w:line="264" w:lineRule="auto"/>
        <w:ind w:right="66" w:firstLine="709"/>
        <w:jc w:val="both"/>
        <w:rPr>
          <w:color w:val="000000" w:themeColor="text1"/>
        </w:rPr>
      </w:pPr>
      <w:r w:rsidRPr="00EB6874">
        <w:rPr>
          <w:color w:val="000000" w:themeColor="text1"/>
        </w:rPr>
        <w:lastRenderedPageBreak/>
        <w:t xml:space="preserve">Соответственно я решил </w:t>
      </w:r>
      <w:r w:rsidR="00BA1796">
        <w:rPr>
          <w:color w:val="000000" w:themeColor="text1"/>
        </w:rPr>
        <w:t>рас</w:t>
      </w:r>
      <w:r w:rsidRPr="00EB6874">
        <w:rPr>
          <w:color w:val="000000" w:themeColor="text1"/>
        </w:rPr>
        <w:t>положить все эти функции на од</w:t>
      </w:r>
      <w:r w:rsidR="00BA1796">
        <w:rPr>
          <w:color w:val="000000" w:themeColor="text1"/>
        </w:rPr>
        <w:t>ном</w:t>
      </w:r>
      <w:r w:rsidRPr="00EB6874">
        <w:rPr>
          <w:color w:val="000000" w:themeColor="text1"/>
        </w:rPr>
        <w:t xml:space="preserve"> макет</w:t>
      </w:r>
      <w:r w:rsidR="00BA1796">
        <w:rPr>
          <w:color w:val="000000" w:themeColor="text1"/>
        </w:rPr>
        <w:t>е</w:t>
      </w:r>
      <w:r w:rsidRPr="00EB6874">
        <w:rPr>
          <w:color w:val="000000" w:themeColor="text1"/>
        </w:rPr>
        <w:t>.</w:t>
      </w:r>
    </w:p>
    <w:p w14:paraId="58ED271F" w14:textId="5F3F9BF8" w:rsidR="005157BA" w:rsidRPr="00EB6874" w:rsidRDefault="005157BA" w:rsidP="00EB6874">
      <w:pPr>
        <w:pStyle w:val="a3"/>
        <w:spacing w:before="0" w:beforeAutospacing="0" w:after="0" w:afterAutospacing="0" w:line="264" w:lineRule="auto"/>
        <w:ind w:firstLine="709"/>
        <w:jc w:val="both"/>
        <w:rPr>
          <w:b/>
          <w:bCs/>
          <w:color w:val="000000" w:themeColor="text1"/>
        </w:rPr>
      </w:pPr>
      <w:r w:rsidRPr="00EB6874">
        <w:rPr>
          <w:b/>
          <w:bCs/>
          <w:color w:val="000000" w:themeColor="text1"/>
        </w:rPr>
        <w:t>Навигационная схема</w:t>
      </w:r>
    </w:p>
    <w:p w14:paraId="3C1084DF" w14:textId="31CF288A" w:rsidR="00CD4255" w:rsidRPr="00EB6874" w:rsidRDefault="00336E95" w:rsidP="00EB6874">
      <w:pPr>
        <w:pStyle w:val="a3"/>
        <w:spacing w:before="0" w:beforeAutospacing="0" w:after="0" w:afterAutospacing="0" w:line="264" w:lineRule="auto"/>
        <w:jc w:val="both"/>
      </w:pPr>
      <w:r>
        <w:object w:dxaOrig="13351" w:dyaOrig="8896" w14:anchorId="6B6BCE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1.25pt" o:ole="">
            <v:imagedata r:id="rId7" o:title=""/>
          </v:shape>
          <o:OLEObject Type="Embed" ProgID="Visio.Drawing.15" ShapeID="_x0000_i1025" DrawAspect="Content" ObjectID="_1762548827" r:id="rId8"/>
        </w:object>
      </w:r>
    </w:p>
    <w:p w14:paraId="131EDD20" w14:textId="77777777" w:rsidR="00CD4255" w:rsidRPr="00EB6874" w:rsidRDefault="00CD4255" w:rsidP="00EB6874">
      <w:pPr>
        <w:spacing w:line="264" w:lineRule="auto"/>
        <w:ind w:firstLine="709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EB6874">
        <w:rPr>
          <w:rFonts w:ascii="Times New Roman" w:hAnsi="Times New Roman" w:cs="Times New Roman"/>
          <w:sz w:val="24"/>
          <w:szCs w:val="24"/>
        </w:rPr>
        <w:br w:type="page"/>
      </w:r>
    </w:p>
    <w:p w14:paraId="264F5A34" w14:textId="7BC6ADCC" w:rsidR="005157BA" w:rsidRPr="00EB6874" w:rsidRDefault="005157BA" w:rsidP="00EB6874">
      <w:pPr>
        <w:pStyle w:val="a3"/>
        <w:spacing w:before="0" w:beforeAutospacing="0" w:after="0" w:afterAutospacing="0" w:line="264" w:lineRule="auto"/>
        <w:ind w:firstLine="709"/>
        <w:jc w:val="both"/>
        <w:rPr>
          <w:b/>
          <w:bCs/>
          <w:color w:val="000000" w:themeColor="text1"/>
        </w:rPr>
      </w:pPr>
      <w:r w:rsidRPr="00EB6874">
        <w:rPr>
          <w:b/>
          <w:bCs/>
          <w:color w:val="000000" w:themeColor="text1"/>
        </w:rPr>
        <w:lastRenderedPageBreak/>
        <w:t>Макеты графического интерфейса пользователя.</w:t>
      </w:r>
    </w:p>
    <w:p w14:paraId="5D1FFF6D" w14:textId="5A299D06" w:rsidR="005157BA" w:rsidRPr="00EB6874" w:rsidRDefault="00524751" w:rsidP="00EB6874">
      <w:pPr>
        <w:pStyle w:val="a3"/>
        <w:keepNext/>
        <w:spacing w:before="0" w:beforeAutospacing="0" w:after="0" w:afterAutospacing="0" w:line="264" w:lineRule="auto"/>
        <w:jc w:val="center"/>
        <w:rPr>
          <w:color w:val="000000" w:themeColor="text1"/>
        </w:rPr>
      </w:pPr>
      <w:r w:rsidRPr="00EB6874">
        <w:rPr>
          <w:noProof/>
          <w:color w:val="000000" w:themeColor="text1"/>
        </w:rPr>
        <w:drawing>
          <wp:inline distT="0" distB="0" distL="0" distR="0" wp14:anchorId="0979C6A0" wp14:editId="23A782F9">
            <wp:extent cx="5940425" cy="42938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6DCEE" w14:textId="28AE790E" w:rsidR="005157BA" w:rsidRPr="00EB6874" w:rsidRDefault="005157BA" w:rsidP="00EB6874">
      <w:pPr>
        <w:pStyle w:val="a5"/>
        <w:spacing w:line="264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Макет \* ARABIC </w:instrTex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B6874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1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Главная для авторизованного пользователя</w:t>
      </w:r>
    </w:p>
    <w:p w14:paraId="359EEFBA" w14:textId="77777777" w:rsidR="00C10557" w:rsidRPr="00EB6874" w:rsidRDefault="00C10557" w:rsidP="00EB6874">
      <w:pPr>
        <w:spacing w:after="0" w:line="264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Описание элементов управления на макете.</w:t>
      </w:r>
    </w:p>
    <w:p w14:paraId="2D5F90E8" w14:textId="77777777" w:rsidR="00C10557" w:rsidRPr="00EB6874" w:rsidRDefault="00C10557" w:rsidP="00EB6874">
      <w:pPr>
        <w:spacing w:before="120" w:after="120" w:line="264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EB6874">
        <w:rPr>
          <w:rFonts w:ascii="Times New Roman" w:hAnsi="Times New Roman" w:cs="Times New Roman"/>
          <w:color w:val="000000"/>
          <w:sz w:val="24"/>
          <w:szCs w:val="24"/>
        </w:rPr>
        <w:t>Макет 1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88"/>
        <w:gridCol w:w="1004"/>
        <w:gridCol w:w="2037"/>
        <w:gridCol w:w="2037"/>
        <w:gridCol w:w="2479"/>
      </w:tblGrid>
      <w:tr w:rsidR="00C10557" w:rsidRPr="00EB6874" w14:paraId="2C47A068" w14:textId="77777777" w:rsidTr="00B2417C">
        <w:tc>
          <w:tcPr>
            <w:tcW w:w="0" w:type="auto"/>
            <w:vAlign w:val="center"/>
          </w:tcPr>
          <w:p w14:paraId="4646E20F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285B21C2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4B2ACDD1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</w:p>
          <w:p w14:paraId="4426A98F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0" w:type="auto"/>
            <w:vAlign w:val="center"/>
          </w:tcPr>
          <w:p w14:paraId="1A43BC9A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33A717C5" w14:textId="77777777" w:rsidR="00C10557" w:rsidRPr="00EB6874" w:rsidRDefault="00C10557" w:rsidP="00EB6874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C10557" w:rsidRPr="00EB6874" w14:paraId="2CAB4F7D" w14:textId="77777777" w:rsidTr="00B2417C">
        <w:tc>
          <w:tcPr>
            <w:tcW w:w="0" w:type="auto"/>
            <w:vAlign w:val="center"/>
          </w:tcPr>
          <w:p w14:paraId="52E1865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0" w:type="auto"/>
            <w:vAlign w:val="center"/>
          </w:tcPr>
          <w:p w14:paraId="30EB287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487C694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 только</w:t>
            </w:r>
          </w:p>
          <w:p w14:paraId="67DF688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00BB36C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только</w:t>
            </w:r>
          </w:p>
          <w:p w14:paraId="293046C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Align w:val="center"/>
          </w:tcPr>
          <w:p w14:paraId="3C192B9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193B47A7" w14:textId="77777777" w:rsidTr="00B2417C">
        <w:tc>
          <w:tcPr>
            <w:tcW w:w="0" w:type="auto"/>
            <w:vAlign w:val="center"/>
          </w:tcPr>
          <w:p w14:paraId="43152C9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Успеваемость</w:t>
            </w:r>
          </w:p>
        </w:tc>
        <w:tc>
          <w:tcPr>
            <w:tcW w:w="0" w:type="auto"/>
            <w:vAlign w:val="center"/>
          </w:tcPr>
          <w:p w14:paraId="1E5CE0A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6C22E57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1CA0A0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0EEF9BD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1D983B74" w14:textId="77777777" w:rsidTr="00B2417C">
        <w:tc>
          <w:tcPr>
            <w:tcW w:w="0" w:type="auto"/>
            <w:vAlign w:val="center"/>
          </w:tcPr>
          <w:p w14:paraId="1238876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Рейтинг студентов</w:t>
            </w:r>
          </w:p>
        </w:tc>
        <w:tc>
          <w:tcPr>
            <w:tcW w:w="0" w:type="auto"/>
            <w:vAlign w:val="center"/>
          </w:tcPr>
          <w:p w14:paraId="1DAEEA3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5A5CD0A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5BD236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340421F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057F28A0" w14:textId="77777777" w:rsidTr="00B2417C">
        <w:tc>
          <w:tcPr>
            <w:tcW w:w="0" w:type="auto"/>
            <w:vAlign w:val="center"/>
          </w:tcPr>
          <w:p w14:paraId="742D9D7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Чат с Технической поддержкой</w:t>
            </w:r>
          </w:p>
        </w:tc>
        <w:tc>
          <w:tcPr>
            <w:tcW w:w="0" w:type="auto"/>
            <w:vAlign w:val="center"/>
          </w:tcPr>
          <w:p w14:paraId="14FFC82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0" w:type="auto"/>
            <w:vMerge/>
            <w:vAlign w:val="center"/>
          </w:tcPr>
          <w:p w14:paraId="33ADA6C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7E405B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71BD47F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Открытие интерактивного чата с Технической поддержкой сайта</w:t>
            </w:r>
          </w:p>
        </w:tc>
      </w:tr>
      <w:tr w:rsidR="00C10557" w:rsidRPr="00EB6874" w14:paraId="2867F0C5" w14:textId="77777777" w:rsidTr="00B2417C">
        <w:tc>
          <w:tcPr>
            <w:tcW w:w="0" w:type="auto"/>
            <w:vAlign w:val="center"/>
          </w:tcPr>
          <w:p w14:paraId="7A463DB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  <w:vAlign w:val="center"/>
          </w:tcPr>
          <w:p w14:paraId="73B998A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3222012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D922D52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4BE196E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, где пользователь сможет изменить свои данные в аккаунте</w:t>
            </w:r>
          </w:p>
        </w:tc>
      </w:tr>
      <w:tr w:rsidR="00CD4255" w:rsidRPr="00EB6874" w14:paraId="225A10B8" w14:textId="77777777" w:rsidTr="00B2417C">
        <w:tc>
          <w:tcPr>
            <w:tcW w:w="0" w:type="auto"/>
            <w:vAlign w:val="center"/>
          </w:tcPr>
          <w:p w14:paraId="368C73E8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-Bot</w:t>
            </w:r>
          </w:p>
          <w:p w14:paraId="454769EA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5FB71FA8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4D1C75AC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0F464E38" w14:textId="067D3010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vAlign w:val="center"/>
          </w:tcPr>
          <w:p w14:paraId="23EEBA76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17337A2F" w14:textId="549C573C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2CE32DA0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Переход в чат с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t</w:t>
            </w:r>
          </w:p>
        </w:tc>
      </w:tr>
      <w:tr w:rsidR="00CD4255" w:rsidRPr="00EB6874" w14:paraId="39EE2236" w14:textId="77777777" w:rsidTr="00B2417C">
        <w:tc>
          <w:tcPr>
            <w:tcW w:w="0" w:type="auto"/>
            <w:vAlign w:val="center"/>
          </w:tcPr>
          <w:p w14:paraId="74402228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овости Политеха</w:t>
            </w:r>
          </w:p>
        </w:tc>
        <w:tc>
          <w:tcPr>
            <w:tcW w:w="0" w:type="auto"/>
            <w:vAlign w:val="center"/>
          </w:tcPr>
          <w:p w14:paraId="5B6B4507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3D43F7FB" w14:textId="677D4DBF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38D3B3C" w14:textId="4C70F188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0C2671F3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ри нажатии - переход на другую страницу сайта</w:t>
            </w:r>
          </w:p>
        </w:tc>
      </w:tr>
      <w:tr w:rsidR="00CD4255" w:rsidRPr="00EB6874" w14:paraId="0D25C3B1" w14:textId="77777777" w:rsidTr="00B2417C">
        <w:tc>
          <w:tcPr>
            <w:tcW w:w="0" w:type="auto"/>
            <w:vAlign w:val="center"/>
          </w:tcPr>
          <w:p w14:paraId="7FA34E86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овости Политеха</w:t>
            </w:r>
          </w:p>
        </w:tc>
        <w:tc>
          <w:tcPr>
            <w:tcW w:w="0" w:type="auto"/>
            <w:vAlign w:val="center"/>
          </w:tcPr>
          <w:p w14:paraId="370873E0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0" w:type="auto"/>
            <w:vMerge/>
            <w:vAlign w:val="center"/>
          </w:tcPr>
          <w:p w14:paraId="5A522254" w14:textId="74E92B01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BFBD512" w14:textId="619497C1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2729E43D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просмотр самых важных новостей в виде ленты новостей</w:t>
            </w:r>
          </w:p>
        </w:tc>
      </w:tr>
      <w:tr w:rsidR="00CD4255" w:rsidRPr="00EB6874" w14:paraId="29B46209" w14:textId="77777777" w:rsidTr="00B2417C">
        <w:tc>
          <w:tcPr>
            <w:tcW w:w="0" w:type="auto"/>
            <w:vAlign w:val="center"/>
          </w:tcPr>
          <w:p w14:paraId="7CD1145F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0" w:type="auto"/>
            <w:vAlign w:val="center"/>
          </w:tcPr>
          <w:p w14:paraId="7C076DC1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440A7F06" w14:textId="6699B82D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vAlign w:val="center"/>
          </w:tcPr>
          <w:p w14:paraId="63DB2786" w14:textId="38AAC0BC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6988370A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</w:tbl>
    <w:p w14:paraId="4629F1CD" w14:textId="77777777" w:rsidR="005157BA" w:rsidRPr="00EB6874" w:rsidRDefault="005157BA" w:rsidP="00EB6874">
      <w:pPr>
        <w:pStyle w:val="a3"/>
        <w:keepNext/>
        <w:spacing w:before="0" w:beforeAutospacing="0" w:after="0" w:afterAutospacing="0" w:line="264" w:lineRule="auto"/>
        <w:jc w:val="center"/>
        <w:rPr>
          <w:color w:val="000000" w:themeColor="text1"/>
        </w:rPr>
      </w:pPr>
      <w:r w:rsidRPr="00EB6874">
        <w:rPr>
          <w:noProof/>
          <w:color w:val="000000" w:themeColor="text1"/>
        </w:rPr>
        <w:drawing>
          <wp:inline distT="0" distB="0" distL="0" distR="0" wp14:anchorId="5EBF7EC2" wp14:editId="0B3A3924">
            <wp:extent cx="5940425" cy="4238625"/>
            <wp:effectExtent l="0" t="0" r="317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3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E0D1A" w14:textId="75A8BC39" w:rsidR="005157BA" w:rsidRPr="00EB6874" w:rsidRDefault="005157BA" w:rsidP="00EB6874">
      <w:pPr>
        <w:pStyle w:val="a5"/>
        <w:spacing w:line="264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Макет \* ARABIC </w:instrTex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B6874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2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Главная для неавторизованного пользователя</w:t>
      </w:r>
    </w:p>
    <w:p w14:paraId="5C032505" w14:textId="77777777" w:rsidR="00C10557" w:rsidRPr="00EB6874" w:rsidRDefault="00C10557" w:rsidP="00EB6874">
      <w:pPr>
        <w:spacing w:after="0" w:line="264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Описание элементов управления на макете.</w:t>
      </w:r>
    </w:p>
    <w:p w14:paraId="7FB00ED9" w14:textId="77777777" w:rsidR="00C10557" w:rsidRPr="00EB6874" w:rsidRDefault="00C10557" w:rsidP="00EB6874">
      <w:pPr>
        <w:spacing w:before="120" w:after="120" w:line="264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EB6874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color w:val="000000"/>
          <w:sz w:val="24"/>
          <w:szCs w:val="24"/>
          <w:lang w:val="en-US"/>
        </w:rPr>
        <w:t>2</w:t>
      </w:r>
      <w:r w:rsidRPr="00EB6874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tbl>
      <w:tblPr>
        <w:tblStyle w:val="a6"/>
        <w:tblW w:w="9493" w:type="dxa"/>
        <w:tblLook w:val="04A0" w:firstRow="1" w:lastRow="0" w:firstColumn="1" w:lastColumn="0" w:noHBand="0" w:noVBand="1"/>
      </w:tblPr>
      <w:tblGrid>
        <w:gridCol w:w="1636"/>
        <w:gridCol w:w="1004"/>
        <w:gridCol w:w="2202"/>
        <w:gridCol w:w="2202"/>
        <w:gridCol w:w="2449"/>
      </w:tblGrid>
      <w:tr w:rsidR="00C10557" w:rsidRPr="00EB6874" w14:paraId="5EE53EB1" w14:textId="77777777" w:rsidTr="00B2417C">
        <w:tc>
          <w:tcPr>
            <w:tcW w:w="0" w:type="auto"/>
            <w:vAlign w:val="center"/>
          </w:tcPr>
          <w:p w14:paraId="2036997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69AA1CC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3E1FFBF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</w:p>
          <w:p w14:paraId="6C128A4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0" w:type="auto"/>
            <w:vAlign w:val="center"/>
          </w:tcPr>
          <w:p w14:paraId="1E5075B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449" w:type="dxa"/>
            <w:vAlign w:val="center"/>
          </w:tcPr>
          <w:p w14:paraId="0FC04A0B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C10557" w:rsidRPr="00EB6874" w14:paraId="4286DF67" w14:textId="77777777" w:rsidTr="00B2417C">
        <w:tc>
          <w:tcPr>
            <w:tcW w:w="0" w:type="auto"/>
            <w:vAlign w:val="center"/>
          </w:tcPr>
          <w:p w14:paraId="1BA2FD12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-Bot</w:t>
            </w:r>
          </w:p>
          <w:p w14:paraId="56D35D2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05AA65B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750BB85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  <w:p w14:paraId="5DAC1D0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vAlign w:val="center"/>
          </w:tcPr>
          <w:p w14:paraId="2EE16DC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  <w:p w14:paraId="193D50E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 w14:paraId="605546B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Переход в чат с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t</w:t>
            </w:r>
          </w:p>
        </w:tc>
      </w:tr>
      <w:tr w:rsidR="00C10557" w:rsidRPr="00EB6874" w14:paraId="17B2DD12" w14:textId="77777777" w:rsidTr="00B2417C">
        <w:tc>
          <w:tcPr>
            <w:tcW w:w="0" w:type="auto"/>
            <w:vAlign w:val="center"/>
          </w:tcPr>
          <w:p w14:paraId="4B35551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овости Политеха</w:t>
            </w:r>
          </w:p>
        </w:tc>
        <w:tc>
          <w:tcPr>
            <w:tcW w:w="0" w:type="auto"/>
            <w:vAlign w:val="center"/>
          </w:tcPr>
          <w:p w14:paraId="580E826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3FACF5CB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95E40D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 w14:paraId="5FE9641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ри нажатии - переход на другую страницу сайта</w:t>
            </w:r>
          </w:p>
        </w:tc>
      </w:tr>
      <w:tr w:rsidR="00C10557" w:rsidRPr="00EB6874" w14:paraId="1E189A54" w14:textId="77777777" w:rsidTr="00B2417C">
        <w:tc>
          <w:tcPr>
            <w:tcW w:w="0" w:type="auto"/>
            <w:vAlign w:val="center"/>
          </w:tcPr>
          <w:p w14:paraId="43D7ACEB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овости Политеха</w:t>
            </w:r>
          </w:p>
        </w:tc>
        <w:tc>
          <w:tcPr>
            <w:tcW w:w="0" w:type="auto"/>
            <w:vAlign w:val="center"/>
          </w:tcPr>
          <w:p w14:paraId="441181B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0" w:type="auto"/>
            <w:vMerge/>
            <w:vAlign w:val="center"/>
          </w:tcPr>
          <w:p w14:paraId="6EAB561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E12010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 w14:paraId="53BD3EA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просмотр самых важных новостей в виде ленты новостей</w:t>
            </w:r>
          </w:p>
        </w:tc>
      </w:tr>
      <w:tr w:rsidR="00C10557" w:rsidRPr="00EB6874" w14:paraId="535776EB" w14:textId="77777777" w:rsidTr="00B2417C">
        <w:tc>
          <w:tcPr>
            <w:tcW w:w="0" w:type="auto"/>
            <w:vAlign w:val="center"/>
          </w:tcPr>
          <w:p w14:paraId="3DCC049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FAQ</w:t>
            </w:r>
          </w:p>
        </w:tc>
        <w:tc>
          <w:tcPr>
            <w:tcW w:w="0" w:type="auto"/>
            <w:vAlign w:val="center"/>
          </w:tcPr>
          <w:p w14:paraId="56D9D52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7DD3E68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53FB85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 w14:paraId="388EA4D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336E95" w:rsidRPr="00EB6874" w14:paraId="4820778D" w14:textId="77777777" w:rsidTr="00B2417C">
        <w:tc>
          <w:tcPr>
            <w:tcW w:w="0" w:type="auto"/>
            <w:vAlign w:val="center"/>
          </w:tcPr>
          <w:p w14:paraId="265C598B" w14:textId="6BD9947C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ля абитуриентов</w:t>
            </w:r>
          </w:p>
        </w:tc>
        <w:tc>
          <w:tcPr>
            <w:tcW w:w="0" w:type="auto"/>
            <w:vAlign w:val="center"/>
          </w:tcPr>
          <w:p w14:paraId="3FE3E25E" w14:textId="15225069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7EFADEE6" w14:textId="7777777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 только</w:t>
            </w:r>
          </w:p>
          <w:p w14:paraId="247004D2" w14:textId="79462326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е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550748EC" w14:textId="7777777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только</w:t>
            </w:r>
          </w:p>
          <w:p w14:paraId="7875A981" w14:textId="13857A6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еавторизованным пользователям</w:t>
            </w:r>
          </w:p>
        </w:tc>
        <w:tc>
          <w:tcPr>
            <w:tcW w:w="2449" w:type="dxa"/>
            <w:vAlign w:val="center"/>
          </w:tcPr>
          <w:p w14:paraId="54F4A310" w14:textId="60738D41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336E95" w:rsidRPr="00EB6874" w14:paraId="5EC2DBC3" w14:textId="77777777" w:rsidTr="00B2417C">
        <w:tc>
          <w:tcPr>
            <w:tcW w:w="0" w:type="auto"/>
            <w:vAlign w:val="center"/>
          </w:tcPr>
          <w:p w14:paraId="5D79FDE5" w14:textId="7777777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  <w:vAlign w:val="center"/>
          </w:tcPr>
          <w:p w14:paraId="2C0E22F1" w14:textId="7777777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24607F66" w14:textId="79B71057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DE94BA9" w14:textId="4488F40C" w:rsidR="00336E95" w:rsidRPr="00EB6874" w:rsidRDefault="00336E9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449" w:type="dxa"/>
            <w:vAlign w:val="center"/>
          </w:tcPr>
          <w:p w14:paraId="6A0862CA" w14:textId="77777777" w:rsidR="00336E95" w:rsidRPr="00EB6874" w:rsidRDefault="00336E95" w:rsidP="0097657F">
            <w:pPr>
              <w:pStyle w:val="a3"/>
              <w:spacing w:line="264" w:lineRule="auto"/>
              <w:jc w:val="center"/>
            </w:pPr>
            <w:r w:rsidRPr="00EB6874">
              <w:rPr>
                <w:color w:val="000000"/>
              </w:rPr>
              <w:t>При правильно введённом логине и пароле пользователь становится авторизованным на момент данной сессии посещения сайта</w:t>
            </w:r>
          </w:p>
        </w:tc>
      </w:tr>
    </w:tbl>
    <w:p w14:paraId="08A9DD70" w14:textId="578B6C5D" w:rsidR="005157BA" w:rsidRPr="00EB6874" w:rsidRDefault="00BE0D66" w:rsidP="00EB6874">
      <w:pPr>
        <w:pStyle w:val="a3"/>
        <w:keepNext/>
        <w:spacing w:before="0" w:beforeAutospacing="0" w:after="0" w:afterAutospacing="0" w:line="264" w:lineRule="auto"/>
        <w:jc w:val="center"/>
        <w:rPr>
          <w:color w:val="000000" w:themeColor="text1"/>
        </w:rPr>
      </w:pPr>
      <w:r w:rsidRPr="00BE0D66">
        <w:rPr>
          <w:noProof/>
          <w:color w:val="000000" w:themeColor="text1"/>
        </w:rPr>
        <w:drawing>
          <wp:inline distT="0" distB="0" distL="0" distR="0" wp14:anchorId="1AC9216D" wp14:editId="7ECD6437">
            <wp:extent cx="5940425" cy="4285615"/>
            <wp:effectExtent l="0" t="0" r="3175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A0C95B" w14:textId="39CA64D6" w:rsidR="005157BA" w:rsidRPr="00EB6874" w:rsidRDefault="005157BA" w:rsidP="00EB6874">
      <w:pPr>
        <w:pStyle w:val="a5"/>
        <w:spacing w:line="264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Макет \* ARABIC </w:instrTex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B6874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3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Главная студента/обучающегося</w:t>
      </w:r>
    </w:p>
    <w:p w14:paraId="1A0602CA" w14:textId="77777777" w:rsidR="00C10557" w:rsidRPr="00EB6874" w:rsidRDefault="00C10557" w:rsidP="00EB6874">
      <w:pPr>
        <w:spacing w:after="0" w:line="264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Описание элементов управления на макете.</w:t>
      </w:r>
    </w:p>
    <w:p w14:paraId="73A5BAE0" w14:textId="77777777" w:rsidR="00C10557" w:rsidRPr="00EB6874" w:rsidRDefault="00C10557" w:rsidP="007D03A9">
      <w:pPr>
        <w:spacing w:before="120" w:after="120" w:line="264" w:lineRule="auto"/>
        <w:ind w:firstLine="709"/>
        <w:rPr>
          <w:rFonts w:ascii="Times New Roman" w:hAnsi="Times New Roman" w:cs="Times New Roman"/>
          <w:color w:val="000000"/>
          <w:sz w:val="24"/>
          <w:szCs w:val="24"/>
        </w:rPr>
      </w:pPr>
      <w:r w:rsidRPr="00EB6874">
        <w:rPr>
          <w:rFonts w:ascii="Times New Roman" w:hAnsi="Times New Roman" w:cs="Times New Roman"/>
          <w:color w:val="000000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color w:val="000000"/>
          <w:sz w:val="24"/>
          <w:szCs w:val="24"/>
          <w:lang w:val="en-US"/>
        </w:rPr>
        <w:t>3</w:t>
      </w:r>
      <w:r w:rsidRPr="00EB6874">
        <w:rPr>
          <w:rFonts w:ascii="Times New Roman" w:hAnsi="Times New Roman" w:cs="Times New Roman"/>
          <w:color w:val="000000"/>
          <w:sz w:val="24"/>
          <w:szCs w:val="24"/>
        </w:rP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788"/>
        <w:gridCol w:w="1004"/>
        <w:gridCol w:w="2037"/>
        <w:gridCol w:w="2037"/>
        <w:gridCol w:w="2479"/>
      </w:tblGrid>
      <w:tr w:rsidR="00C10557" w:rsidRPr="00EB6874" w14:paraId="4AAD4722" w14:textId="77777777" w:rsidTr="00B2417C">
        <w:tc>
          <w:tcPr>
            <w:tcW w:w="0" w:type="auto"/>
            <w:vAlign w:val="center"/>
          </w:tcPr>
          <w:p w14:paraId="37FF05C2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4D8CA9F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2861FF7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</w:p>
          <w:p w14:paraId="529246A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0" w:type="auto"/>
            <w:vAlign w:val="center"/>
          </w:tcPr>
          <w:p w14:paraId="50AE61D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4CED67A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C10557" w:rsidRPr="00EB6874" w14:paraId="4F59238A" w14:textId="77777777" w:rsidTr="00B2417C">
        <w:tc>
          <w:tcPr>
            <w:tcW w:w="0" w:type="auto"/>
            <w:vAlign w:val="center"/>
          </w:tcPr>
          <w:p w14:paraId="748EAD4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0" w:type="auto"/>
            <w:vAlign w:val="center"/>
          </w:tcPr>
          <w:p w14:paraId="209B6DE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05D394A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 только</w:t>
            </w:r>
          </w:p>
          <w:p w14:paraId="20FB8A5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6CF5F44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только</w:t>
            </w:r>
          </w:p>
          <w:p w14:paraId="32A84F9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Align w:val="center"/>
          </w:tcPr>
          <w:p w14:paraId="7E02E00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1DC005E2" w14:textId="77777777" w:rsidTr="00B2417C">
        <w:tc>
          <w:tcPr>
            <w:tcW w:w="0" w:type="auto"/>
            <w:vAlign w:val="center"/>
          </w:tcPr>
          <w:p w14:paraId="29B54B9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Успеваемость</w:t>
            </w:r>
          </w:p>
        </w:tc>
        <w:tc>
          <w:tcPr>
            <w:tcW w:w="0" w:type="auto"/>
            <w:vAlign w:val="center"/>
          </w:tcPr>
          <w:p w14:paraId="2B20926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1B9D510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D39A08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26D03CF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1207F5CC" w14:textId="77777777" w:rsidTr="00B2417C">
        <w:tc>
          <w:tcPr>
            <w:tcW w:w="0" w:type="auto"/>
            <w:vAlign w:val="center"/>
          </w:tcPr>
          <w:p w14:paraId="6AAE7861" w14:textId="570AFAD7" w:rsidR="00C10557" w:rsidRPr="00EB6874" w:rsidRDefault="00BE0D66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Личный рейтинг студентов</w:t>
            </w:r>
          </w:p>
        </w:tc>
        <w:tc>
          <w:tcPr>
            <w:tcW w:w="0" w:type="auto"/>
            <w:vAlign w:val="center"/>
          </w:tcPr>
          <w:p w14:paraId="424D13C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21FD954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853F38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67B125E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10557" w:rsidRPr="00EB6874" w14:paraId="089AFE12" w14:textId="77777777" w:rsidTr="00B2417C">
        <w:tc>
          <w:tcPr>
            <w:tcW w:w="0" w:type="auto"/>
            <w:vAlign w:val="center"/>
          </w:tcPr>
          <w:p w14:paraId="566D55A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Чат с Технической поддержкой</w:t>
            </w:r>
          </w:p>
        </w:tc>
        <w:tc>
          <w:tcPr>
            <w:tcW w:w="0" w:type="auto"/>
            <w:vAlign w:val="center"/>
          </w:tcPr>
          <w:p w14:paraId="3B7B802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0" w:type="auto"/>
            <w:vMerge/>
            <w:vAlign w:val="center"/>
          </w:tcPr>
          <w:p w14:paraId="0BF0DAA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201C54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08FA625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Открытие интерактивного чата с Технической поддержкой сайта</w:t>
            </w:r>
          </w:p>
        </w:tc>
      </w:tr>
      <w:tr w:rsidR="00C10557" w:rsidRPr="00EB6874" w14:paraId="075CE1CE" w14:textId="77777777" w:rsidTr="00B2417C">
        <w:tc>
          <w:tcPr>
            <w:tcW w:w="0" w:type="auto"/>
            <w:vAlign w:val="center"/>
          </w:tcPr>
          <w:p w14:paraId="3D11ABF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  <w:vAlign w:val="center"/>
          </w:tcPr>
          <w:p w14:paraId="69FE074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5169262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9E8677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73D6829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, где пользователь сможет изменить свои данные в аккаунте</w:t>
            </w:r>
          </w:p>
        </w:tc>
      </w:tr>
      <w:tr w:rsidR="00C10557" w:rsidRPr="00EB6874" w14:paraId="693F51DE" w14:textId="77777777" w:rsidTr="00B2417C">
        <w:tc>
          <w:tcPr>
            <w:tcW w:w="0" w:type="auto"/>
            <w:vAlign w:val="center"/>
          </w:tcPr>
          <w:p w14:paraId="114F548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-Bot</w:t>
            </w:r>
          </w:p>
          <w:p w14:paraId="2B6BB8A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5E98D70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287E365C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ен всем</w:t>
            </w:r>
          </w:p>
        </w:tc>
        <w:tc>
          <w:tcPr>
            <w:tcW w:w="0" w:type="auto"/>
            <w:vMerge w:val="restart"/>
            <w:vAlign w:val="center"/>
          </w:tcPr>
          <w:p w14:paraId="0CF822D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всем</w:t>
            </w:r>
          </w:p>
        </w:tc>
        <w:tc>
          <w:tcPr>
            <w:tcW w:w="0" w:type="auto"/>
            <w:vAlign w:val="center"/>
          </w:tcPr>
          <w:p w14:paraId="265D6D8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Переход в чат с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t</w:t>
            </w:r>
          </w:p>
        </w:tc>
      </w:tr>
      <w:tr w:rsidR="00C10557" w:rsidRPr="00EB6874" w14:paraId="3732E5A5" w14:textId="77777777" w:rsidTr="00B2417C">
        <w:tc>
          <w:tcPr>
            <w:tcW w:w="0" w:type="auto"/>
            <w:vAlign w:val="center"/>
          </w:tcPr>
          <w:p w14:paraId="3D34A79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овости Политеха</w:t>
            </w:r>
          </w:p>
        </w:tc>
        <w:tc>
          <w:tcPr>
            <w:tcW w:w="0" w:type="auto"/>
            <w:vAlign w:val="center"/>
          </w:tcPr>
          <w:p w14:paraId="280DFB9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3B79780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DFE191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5814F61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ри нажатии - переход на другую страницу сайта</w:t>
            </w:r>
          </w:p>
        </w:tc>
      </w:tr>
      <w:tr w:rsidR="00C10557" w:rsidRPr="00EB6874" w14:paraId="492F5164" w14:textId="77777777" w:rsidTr="00B2417C">
        <w:tc>
          <w:tcPr>
            <w:tcW w:w="0" w:type="auto"/>
            <w:vAlign w:val="center"/>
          </w:tcPr>
          <w:p w14:paraId="36A0B16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овости Политеха</w:t>
            </w:r>
          </w:p>
        </w:tc>
        <w:tc>
          <w:tcPr>
            <w:tcW w:w="0" w:type="auto"/>
            <w:vAlign w:val="center"/>
          </w:tcPr>
          <w:p w14:paraId="4DC17FD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жет</w:t>
            </w:r>
          </w:p>
        </w:tc>
        <w:tc>
          <w:tcPr>
            <w:tcW w:w="0" w:type="auto"/>
            <w:vMerge/>
            <w:vAlign w:val="center"/>
          </w:tcPr>
          <w:p w14:paraId="1351943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BB02EF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7107896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ен просмотр самых важных новостей в виде ленты новостей</w:t>
            </w:r>
          </w:p>
        </w:tc>
      </w:tr>
      <w:tr w:rsidR="00C10557" w:rsidRPr="00EB6874" w14:paraId="6BA6E198" w14:textId="77777777" w:rsidTr="00B2417C">
        <w:tc>
          <w:tcPr>
            <w:tcW w:w="0" w:type="auto"/>
            <w:vAlign w:val="center"/>
          </w:tcPr>
          <w:p w14:paraId="3CF44D93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0" w:type="auto"/>
            <w:vAlign w:val="center"/>
          </w:tcPr>
          <w:p w14:paraId="0350DC0B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Align w:val="center"/>
          </w:tcPr>
          <w:p w14:paraId="50164B1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ен всем пользователям</w:t>
            </w:r>
          </w:p>
        </w:tc>
        <w:tc>
          <w:tcPr>
            <w:tcW w:w="0" w:type="auto"/>
            <w:vAlign w:val="center"/>
          </w:tcPr>
          <w:p w14:paraId="024B9AF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  <w:p w14:paraId="29838AA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ользователям</w:t>
            </w:r>
          </w:p>
        </w:tc>
        <w:tc>
          <w:tcPr>
            <w:tcW w:w="0" w:type="auto"/>
            <w:vAlign w:val="center"/>
          </w:tcPr>
          <w:p w14:paraId="366C167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</w:tbl>
    <w:p w14:paraId="4C775BB5" w14:textId="77777777" w:rsidR="00C10557" w:rsidRPr="00EB6874" w:rsidRDefault="00C10557" w:rsidP="006417F0">
      <w:pPr>
        <w:spacing w:line="264" w:lineRule="auto"/>
        <w:rPr>
          <w:rFonts w:ascii="Times New Roman" w:hAnsi="Times New Roman" w:cs="Times New Roman"/>
          <w:sz w:val="24"/>
          <w:szCs w:val="24"/>
        </w:rPr>
      </w:pPr>
    </w:p>
    <w:p w14:paraId="6AC3A87E" w14:textId="16B23FCA" w:rsidR="005157BA" w:rsidRPr="00EB6874" w:rsidRDefault="009139EC" w:rsidP="00EB6874">
      <w:pPr>
        <w:pStyle w:val="a3"/>
        <w:keepNext/>
        <w:spacing w:before="0" w:beforeAutospacing="0" w:after="0" w:afterAutospacing="0" w:line="264" w:lineRule="auto"/>
        <w:jc w:val="center"/>
        <w:rPr>
          <w:color w:val="000000" w:themeColor="text1"/>
        </w:rPr>
      </w:pPr>
      <w:r w:rsidRPr="009139EC">
        <w:rPr>
          <w:noProof/>
          <w:color w:val="000000" w:themeColor="text1"/>
        </w:rPr>
        <w:lastRenderedPageBreak/>
        <w:drawing>
          <wp:inline distT="0" distB="0" distL="0" distR="0" wp14:anchorId="4F45F1BD" wp14:editId="0CC7F90F">
            <wp:extent cx="5940425" cy="42837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3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3D5BE" w14:textId="18508855" w:rsidR="005157BA" w:rsidRPr="00EB6874" w:rsidRDefault="005157BA" w:rsidP="00EB6874">
      <w:pPr>
        <w:pStyle w:val="a5"/>
        <w:spacing w:line="264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Макет \* ARABIC </w:instrTex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B6874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4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Страница входа в аккаунт.</w:t>
      </w:r>
    </w:p>
    <w:p w14:paraId="0A137F2F" w14:textId="77777777" w:rsidR="00C10557" w:rsidRPr="00EB6874" w:rsidRDefault="00C10557" w:rsidP="00EB6874">
      <w:pPr>
        <w:spacing w:before="120" w:after="120" w:line="264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EB6874">
        <w:rPr>
          <w:rFonts w:ascii="Times New Roman" w:hAnsi="Times New Roman" w:cs="Times New Roman"/>
          <w:sz w:val="24"/>
          <w:szCs w:val="24"/>
        </w:rPr>
        <w:t>Макет 4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62"/>
        <w:gridCol w:w="1306"/>
        <w:gridCol w:w="1421"/>
        <w:gridCol w:w="1653"/>
        <w:gridCol w:w="3303"/>
      </w:tblGrid>
      <w:tr w:rsidR="00CD4255" w:rsidRPr="00EB6874" w14:paraId="4DEBC4E9" w14:textId="77777777" w:rsidTr="00B2417C">
        <w:tc>
          <w:tcPr>
            <w:tcW w:w="0" w:type="auto"/>
            <w:vAlign w:val="center"/>
          </w:tcPr>
          <w:p w14:paraId="2902D4E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6CADE5C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6653D60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</w:p>
          <w:p w14:paraId="3947D91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0" w:type="auto"/>
            <w:vAlign w:val="center"/>
          </w:tcPr>
          <w:p w14:paraId="14600074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41FE255A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CD4255" w:rsidRPr="00EB6874" w14:paraId="009C6EAA" w14:textId="77777777" w:rsidTr="00B2417C">
        <w:tc>
          <w:tcPr>
            <w:tcW w:w="0" w:type="auto"/>
            <w:vAlign w:val="center"/>
          </w:tcPr>
          <w:p w14:paraId="68EE08F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ля абитуриентов</w:t>
            </w:r>
          </w:p>
        </w:tc>
        <w:tc>
          <w:tcPr>
            <w:tcW w:w="0" w:type="auto"/>
            <w:vAlign w:val="center"/>
          </w:tcPr>
          <w:p w14:paraId="0EDAE24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7E27322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</w:t>
            </w:r>
          </w:p>
          <w:p w14:paraId="40BCE2A2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сем</w:t>
            </w:r>
          </w:p>
        </w:tc>
        <w:tc>
          <w:tcPr>
            <w:tcW w:w="0" w:type="auto"/>
            <w:vMerge w:val="restart"/>
            <w:vAlign w:val="center"/>
          </w:tcPr>
          <w:p w14:paraId="294F251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</w:t>
            </w:r>
          </w:p>
          <w:p w14:paraId="5C4F8F3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сем</w:t>
            </w:r>
          </w:p>
        </w:tc>
        <w:tc>
          <w:tcPr>
            <w:tcW w:w="0" w:type="auto"/>
            <w:vAlign w:val="center"/>
          </w:tcPr>
          <w:p w14:paraId="73362E5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D4255" w:rsidRPr="00EB6874" w14:paraId="3AFE236C" w14:textId="77777777" w:rsidTr="00B2417C">
        <w:tc>
          <w:tcPr>
            <w:tcW w:w="0" w:type="auto"/>
            <w:vAlign w:val="center"/>
          </w:tcPr>
          <w:p w14:paraId="0C4E25E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0" w:type="auto"/>
            <w:vAlign w:val="center"/>
          </w:tcPr>
          <w:p w14:paraId="2D1201D1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26DC728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2234F3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4FA2FE2F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CD4255" w:rsidRPr="00EB6874" w14:paraId="20FA49A7" w14:textId="77777777" w:rsidTr="00B2417C">
        <w:tc>
          <w:tcPr>
            <w:tcW w:w="0" w:type="auto"/>
            <w:vAlign w:val="center"/>
          </w:tcPr>
          <w:p w14:paraId="42A1B19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0" w:type="auto"/>
            <w:vAlign w:val="center"/>
          </w:tcPr>
          <w:p w14:paraId="5027A389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0" w:type="auto"/>
            <w:vMerge/>
            <w:vAlign w:val="center"/>
          </w:tcPr>
          <w:p w14:paraId="1BB98DE5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8855CD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6F4764FE" w14:textId="77777777" w:rsidR="00C10557" w:rsidRPr="00EB6874" w:rsidRDefault="00C10557" w:rsidP="0097657F">
            <w:pPr>
              <w:pStyle w:val="a3"/>
              <w:spacing w:before="0" w:beforeAutospacing="0" w:after="0" w:afterAutospacing="0" w:line="264" w:lineRule="auto"/>
              <w:jc w:val="center"/>
            </w:pPr>
            <w:r w:rsidRPr="00EB6874">
              <w:rPr>
                <w:color w:val="000000"/>
              </w:rPr>
              <w:t>Текстовое поле для ввода логина, данного</w:t>
            </w:r>
          </w:p>
        </w:tc>
      </w:tr>
      <w:tr w:rsidR="00CD4255" w:rsidRPr="00EB6874" w14:paraId="6AB34382" w14:textId="77777777" w:rsidTr="00B2417C">
        <w:tc>
          <w:tcPr>
            <w:tcW w:w="0" w:type="auto"/>
            <w:vAlign w:val="center"/>
          </w:tcPr>
          <w:p w14:paraId="3CE85C5E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0" w:type="auto"/>
            <w:vAlign w:val="center"/>
          </w:tcPr>
          <w:p w14:paraId="392C4DAD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0" w:type="auto"/>
            <w:vMerge/>
            <w:vAlign w:val="center"/>
          </w:tcPr>
          <w:p w14:paraId="73ACC348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5CC8E6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537FD8F6" w14:textId="77777777" w:rsidR="00C10557" w:rsidRPr="00EB6874" w:rsidRDefault="00C10557" w:rsidP="0097657F">
            <w:pPr>
              <w:pStyle w:val="a3"/>
              <w:spacing w:before="0" w:beforeAutospacing="0" w:after="0" w:afterAutospacing="0" w:line="264" w:lineRule="auto"/>
              <w:jc w:val="center"/>
            </w:pPr>
            <w:r w:rsidRPr="00EB6874">
              <w:rPr>
                <w:color w:val="000000"/>
              </w:rPr>
              <w:t>Текстовое поле для ввода пароля (типа password)</w:t>
            </w:r>
          </w:p>
        </w:tc>
      </w:tr>
      <w:tr w:rsidR="00CD4255" w:rsidRPr="00EB6874" w14:paraId="3B2E1E48" w14:textId="77777777" w:rsidTr="00B2417C">
        <w:tc>
          <w:tcPr>
            <w:tcW w:w="0" w:type="auto"/>
            <w:vAlign w:val="center"/>
          </w:tcPr>
          <w:p w14:paraId="7A31D2E0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Запомнить пароль</w:t>
            </w:r>
          </w:p>
        </w:tc>
        <w:tc>
          <w:tcPr>
            <w:tcW w:w="0" w:type="auto"/>
            <w:vAlign w:val="center"/>
          </w:tcPr>
          <w:p w14:paraId="6473D6DB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0" w:type="auto"/>
            <w:vMerge/>
            <w:vAlign w:val="center"/>
          </w:tcPr>
          <w:p w14:paraId="4B067696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520028F7" w14:textId="7777777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6B3068B7" w14:textId="6E89AD37" w:rsidR="00C10557" w:rsidRPr="00EB6874" w:rsidRDefault="00C1055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Кнопка, п</w:t>
            </w:r>
            <w:r w:rsidR="00CD4255" w:rsidRPr="00EB6874">
              <w:rPr>
                <w:rFonts w:ascii="Times New Roman" w:hAnsi="Times New Roman" w:cs="Times New Roman"/>
                <w:sz w:val="24"/>
                <w:szCs w:val="24"/>
              </w:rPr>
              <w:t>ри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нажати</w:t>
            </w:r>
            <w:r w:rsidR="00CD4255" w:rsidRPr="00EB6874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которой</w:t>
            </w:r>
            <w:r w:rsidR="00CD4255"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она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чуть потемнеет, и запомнит введенные пользователем данные сохранятся при следующем входе</w:t>
            </w:r>
          </w:p>
        </w:tc>
      </w:tr>
      <w:tr w:rsidR="00DD10F7" w:rsidRPr="00EB6874" w14:paraId="257FA965" w14:textId="77777777" w:rsidTr="00B2417C">
        <w:tc>
          <w:tcPr>
            <w:tcW w:w="0" w:type="auto"/>
            <w:vAlign w:val="center"/>
          </w:tcPr>
          <w:p w14:paraId="58D9F9A7" w14:textId="4D2F946C" w:rsidR="00DD10F7" w:rsidRPr="00EB6874" w:rsidRDefault="00DD10F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был пароль</w:t>
            </w:r>
          </w:p>
        </w:tc>
        <w:tc>
          <w:tcPr>
            <w:tcW w:w="0" w:type="auto"/>
            <w:vAlign w:val="center"/>
          </w:tcPr>
          <w:p w14:paraId="3D4B6132" w14:textId="72B1783C" w:rsidR="00DD10F7" w:rsidRPr="00EB6874" w:rsidRDefault="00DD10F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0FDC99BA" w14:textId="77777777" w:rsidR="00DD10F7" w:rsidRPr="00EB6874" w:rsidRDefault="00DD10F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1D0230E4" w14:textId="77777777" w:rsidR="00DD10F7" w:rsidRPr="00EB6874" w:rsidRDefault="00DD10F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781A56C5" w14:textId="1E195A8B" w:rsidR="00DD10F7" w:rsidRPr="00BC11E4" w:rsidRDefault="003B5E6C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явление всплывающего окна с сообщением, куда следует обратиться (На отделение, к Зав. Отделением или т.п.)</w:t>
            </w:r>
          </w:p>
        </w:tc>
      </w:tr>
      <w:tr w:rsidR="00CD4255" w:rsidRPr="00EB6874" w14:paraId="6235F744" w14:textId="77777777" w:rsidTr="00B2417C">
        <w:tc>
          <w:tcPr>
            <w:tcW w:w="0" w:type="auto"/>
            <w:vAlign w:val="center"/>
          </w:tcPr>
          <w:p w14:paraId="0FDFA8F8" w14:textId="6D403281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Вход</w:t>
            </w:r>
          </w:p>
        </w:tc>
        <w:tc>
          <w:tcPr>
            <w:tcW w:w="0" w:type="auto"/>
            <w:vAlign w:val="center"/>
          </w:tcPr>
          <w:p w14:paraId="1261ED5D" w14:textId="7475AE13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0" w:type="auto"/>
            <w:vMerge/>
            <w:vAlign w:val="center"/>
          </w:tcPr>
          <w:p w14:paraId="51DBD643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9B79B22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13C75C8B" w14:textId="62164623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Кнопка, при нажатии на которую, произойдет проверка данных для входа пользователя и, при правильных данных, пользователь становится авторизованным.</w:t>
            </w:r>
          </w:p>
        </w:tc>
      </w:tr>
      <w:tr w:rsidR="00CD4255" w:rsidRPr="00EB6874" w14:paraId="376F377E" w14:textId="77777777" w:rsidTr="00B2417C">
        <w:tc>
          <w:tcPr>
            <w:tcW w:w="0" w:type="auto"/>
            <w:vAlign w:val="center"/>
          </w:tcPr>
          <w:p w14:paraId="734C75E9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-Bot</w:t>
            </w:r>
          </w:p>
          <w:p w14:paraId="57546FF8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5D584E8A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1FC9EEFC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0E1EDC6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166B8F90" w14:textId="77777777" w:rsidR="00CD4255" w:rsidRPr="00EB6874" w:rsidRDefault="00CD4255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Переход в чат с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t</w:t>
            </w:r>
          </w:p>
        </w:tc>
      </w:tr>
    </w:tbl>
    <w:p w14:paraId="7012222D" w14:textId="77777777" w:rsidR="005157BA" w:rsidRPr="00EB6874" w:rsidRDefault="005157BA" w:rsidP="00EB6874">
      <w:pPr>
        <w:pStyle w:val="a3"/>
        <w:keepNext/>
        <w:spacing w:before="0" w:beforeAutospacing="0" w:after="0" w:afterAutospacing="0" w:line="264" w:lineRule="auto"/>
        <w:jc w:val="center"/>
        <w:rPr>
          <w:color w:val="000000" w:themeColor="text1"/>
        </w:rPr>
      </w:pPr>
      <w:r w:rsidRPr="00EB6874">
        <w:rPr>
          <w:noProof/>
          <w:color w:val="000000" w:themeColor="text1"/>
          <w:lang w:val="en-US"/>
        </w:rPr>
        <w:drawing>
          <wp:inline distT="0" distB="0" distL="0" distR="0" wp14:anchorId="67415790" wp14:editId="765E79C4">
            <wp:extent cx="5940425" cy="4299585"/>
            <wp:effectExtent l="0" t="0" r="3175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9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66997" w14:textId="66591C7B" w:rsidR="005157BA" w:rsidRPr="00EB6874" w:rsidRDefault="005157BA" w:rsidP="00EB6874">
      <w:pPr>
        <w:pStyle w:val="a5"/>
        <w:spacing w:line="264" w:lineRule="auto"/>
        <w:ind w:firstLine="709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Макет 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begin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instrText xml:space="preserve"> SEQ Макет \* ARABIC </w:instrTex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separate"/>
      </w:r>
      <w:r w:rsidRPr="00EB6874">
        <w:rPr>
          <w:rFonts w:ascii="Times New Roman" w:hAnsi="Times New Roman" w:cs="Times New Roman"/>
          <w:i w:val="0"/>
          <w:iCs w:val="0"/>
          <w:noProof/>
          <w:color w:val="000000" w:themeColor="text1"/>
          <w:sz w:val="24"/>
          <w:szCs w:val="24"/>
        </w:rPr>
        <w:t>5</w:t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fldChar w:fldCharType="end"/>
      </w:r>
      <w:r w:rsidRPr="00EB6874">
        <w:rPr>
          <w:rFonts w:ascii="Times New Roman" w:hAnsi="Times New Roman" w:cs="Times New Roman"/>
          <w:i w:val="0"/>
          <w:iCs w:val="0"/>
          <w:color w:val="000000" w:themeColor="text1"/>
          <w:sz w:val="24"/>
          <w:szCs w:val="24"/>
        </w:rPr>
        <w:t xml:space="preserve"> - Страница FAQ для неавторизованного пользователя</w:t>
      </w:r>
    </w:p>
    <w:p w14:paraId="05465424" w14:textId="7495BEC2" w:rsidR="00567CB8" w:rsidRPr="00EB6874" w:rsidRDefault="00567CB8" w:rsidP="00EB6874">
      <w:pPr>
        <w:spacing w:after="0" w:line="264" w:lineRule="auto"/>
        <w:ind w:firstLine="709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Описание элементов управления на макете.</w:t>
      </w:r>
    </w:p>
    <w:p w14:paraId="1DF7A3F1" w14:textId="77777777" w:rsidR="00567CB8" w:rsidRPr="00EB6874" w:rsidRDefault="00567CB8" w:rsidP="00EB6874">
      <w:pPr>
        <w:spacing w:before="120" w:after="120" w:line="264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EB6874">
        <w:rPr>
          <w:rFonts w:ascii="Times New Roman" w:hAnsi="Times New Roman" w:cs="Times New Roman"/>
          <w:sz w:val="24"/>
          <w:szCs w:val="24"/>
        </w:rPr>
        <w:t>Макет 5</w:t>
      </w:r>
    </w:p>
    <w:tbl>
      <w:tblPr>
        <w:tblStyle w:val="a6"/>
        <w:tblW w:w="0" w:type="auto"/>
        <w:tblInd w:w="-294" w:type="dxa"/>
        <w:tblLook w:val="04A0" w:firstRow="1" w:lastRow="0" w:firstColumn="1" w:lastColumn="0" w:noHBand="0" w:noVBand="1"/>
      </w:tblPr>
      <w:tblGrid>
        <w:gridCol w:w="63"/>
        <w:gridCol w:w="1765"/>
        <w:gridCol w:w="1589"/>
        <w:gridCol w:w="2149"/>
        <w:gridCol w:w="2149"/>
        <w:gridCol w:w="1914"/>
      </w:tblGrid>
      <w:tr w:rsidR="00567CB8" w:rsidRPr="00EB6874" w14:paraId="1119F900" w14:textId="77777777" w:rsidTr="00336E95">
        <w:tc>
          <w:tcPr>
            <w:tcW w:w="1900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4059233A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A93745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14BA2BAF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</w:t>
            </w:r>
          </w:p>
          <w:p w14:paraId="452A9557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идимости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0DB0105D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14:paraId="36706686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567CB8" w:rsidRPr="00EB6874" w14:paraId="08A19B93" w14:textId="77777777" w:rsidTr="00336E95">
        <w:tc>
          <w:tcPr>
            <w:tcW w:w="1900" w:type="dxa"/>
            <w:gridSpan w:val="2"/>
            <w:tcBorders>
              <w:top w:val="single" w:sz="8" w:space="0" w:color="auto"/>
            </w:tcBorders>
            <w:vAlign w:val="center"/>
          </w:tcPr>
          <w:p w14:paraId="2C723211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ля абитуриентов</w:t>
            </w: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14:paraId="33F79171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</w:tcBorders>
            <w:vAlign w:val="center"/>
          </w:tcPr>
          <w:p w14:paraId="3B9358AB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</w:t>
            </w:r>
          </w:p>
          <w:p w14:paraId="1EBD6FF0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сем</w:t>
            </w:r>
          </w:p>
        </w:tc>
        <w:tc>
          <w:tcPr>
            <w:tcW w:w="0" w:type="auto"/>
            <w:vMerge w:val="restart"/>
            <w:tcBorders>
              <w:top w:val="single" w:sz="8" w:space="0" w:color="auto"/>
            </w:tcBorders>
            <w:vAlign w:val="center"/>
          </w:tcPr>
          <w:p w14:paraId="647C1F87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</w:t>
            </w:r>
          </w:p>
          <w:p w14:paraId="08D279FA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сем</w:t>
            </w:r>
          </w:p>
        </w:tc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14:paraId="0D9E2FEF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другую страницу сайта</w:t>
            </w:r>
          </w:p>
        </w:tc>
      </w:tr>
      <w:tr w:rsidR="00567CB8" w:rsidRPr="00EB6874" w14:paraId="2D2927A5" w14:textId="77777777" w:rsidTr="00336E95">
        <w:tc>
          <w:tcPr>
            <w:tcW w:w="1900" w:type="dxa"/>
            <w:gridSpan w:val="2"/>
            <w:vAlign w:val="center"/>
          </w:tcPr>
          <w:p w14:paraId="3ADA0F46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AQ</w:t>
            </w:r>
          </w:p>
        </w:tc>
        <w:tc>
          <w:tcPr>
            <w:tcW w:w="0" w:type="auto"/>
            <w:vAlign w:val="center"/>
          </w:tcPr>
          <w:p w14:paraId="5A88C519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4BFE33A9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210C397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082C78F6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Переход на текущую страницу сайта. Обновление страницы.</w:t>
            </w:r>
          </w:p>
        </w:tc>
      </w:tr>
      <w:tr w:rsidR="00567CB8" w:rsidRPr="00EB6874" w14:paraId="2CF662D1" w14:textId="77777777" w:rsidTr="00336E95">
        <w:tc>
          <w:tcPr>
            <w:tcW w:w="1900" w:type="dxa"/>
            <w:gridSpan w:val="2"/>
            <w:vAlign w:val="center"/>
          </w:tcPr>
          <w:p w14:paraId="1EE2BA36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опрос</w:t>
            </w:r>
          </w:p>
        </w:tc>
        <w:tc>
          <w:tcPr>
            <w:tcW w:w="0" w:type="auto"/>
            <w:vAlign w:val="center"/>
          </w:tcPr>
          <w:p w14:paraId="7B0E7837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7526C492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B501923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vAlign w:val="center"/>
          </w:tcPr>
          <w:p w14:paraId="7AE1368B" w14:textId="77777777" w:rsidR="00567CB8" w:rsidRPr="00EB6874" w:rsidRDefault="00567CB8" w:rsidP="0097657F">
            <w:pPr>
              <w:pStyle w:val="a3"/>
              <w:spacing w:before="0" w:beforeAutospacing="0" w:after="0" w:afterAutospacing="0" w:line="264" w:lineRule="auto"/>
              <w:jc w:val="center"/>
            </w:pPr>
            <w:r w:rsidRPr="00EB6874">
              <w:rPr>
                <w:color w:val="000000"/>
              </w:rPr>
              <w:t>Текст, для ознакомления пользователем</w:t>
            </w:r>
          </w:p>
        </w:tc>
      </w:tr>
      <w:tr w:rsidR="00567CB8" w:rsidRPr="00EB6874" w14:paraId="21BCCA79" w14:textId="77777777" w:rsidTr="00336E95">
        <w:tc>
          <w:tcPr>
            <w:tcW w:w="1900" w:type="dxa"/>
            <w:gridSpan w:val="2"/>
            <w:vAlign w:val="center"/>
          </w:tcPr>
          <w:p w14:paraId="0339AA32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твет</w:t>
            </w:r>
          </w:p>
        </w:tc>
        <w:tc>
          <w:tcPr>
            <w:tcW w:w="0" w:type="auto"/>
            <w:vAlign w:val="center"/>
          </w:tcPr>
          <w:p w14:paraId="5642F177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61365000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BA804CF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7CD8038" w14:textId="77777777" w:rsidR="00567CB8" w:rsidRPr="00EB6874" w:rsidRDefault="00567CB8" w:rsidP="0097657F">
            <w:pPr>
              <w:pStyle w:val="a3"/>
              <w:spacing w:before="0" w:beforeAutospacing="0" w:after="0" w:afterAutospacing="0" w:line="264" w:lineRule="auto"/>
              <w:jc w:val="center"/>
            </w:pPr>
          </w:p>
        </w:tc>
      </w:tr>
      <w:tr w:rsidR="00567CB8" w:rsidRPr="00EB6874" w14:paraId="78F7294D" w14:textId="77777777" w:rsidTr="00336E95">
        <w:tc>
          <w:tcPr>
            <w:tcW w:w="1900" w:type="dxa"/>
            <w:gridSpan w:val="2"/>
            <w:vAlign w:val="center"/>
          </w:tcPr>
          <w:p w14:paraId="0CBBCFCF" w14:textId="31D5C682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Имя сотрудника, давш</w:t>
            </w:r>
            <w:r w:rsidR="00CD4255"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его 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ответ</w:t>
            </w:r>
          </w:p>
        </w:tc>
        <w:tc>
          <w:tcPr>
            <w:tcW w:w="0" w:type="auto"/>
            <w:vAlign w:val="center"/>
          </w:tcPr>
          <w:p w14:paraId="1C1FEBC1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0FA3FD65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213CBA99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31CF4E2F" w14:textId="77777777" w:rsidR="00567CB8" w:rsidRPr="00EB6874" w:rsidRDefault="00567CB8" w:rsidP="0097657F">
            <w:pPr>
              <w:pStyle w:val="a3"/>
              <w:spacing w:before="0" w:beforeAutospacing="0" w:after="0" w:afterAutospacing="0" w:line="264" w:lineRule="auto"/>
              <w:jc w:val="center"/>
            </w:pPr>
            <w:r w:rsidRPr="00EB6874">
              <w:t>Имя сотрудника, давшего наиболее понятное и четкое решение проблемы</w:t>
            </w:r>
          </w:p>
        </w:tc>
      </w:tr>
      <w:tr w:rsidR="00567CB8" w:rsidRPr="00EB6874" w14:paraId="6168BEA7" w14:textId="77777777" w:rsidTr="00336E95">
        <w:trPr>
          <w:gridBefore w:val="1"/>
          <w:wBefore w:w="294" w:type="dxa"/>
        </w:trPr>
        <w:tc>
          <w:tcPr>
            <w:tcW w:w="0" w:type="auto"/>
            <w:vAlign w:val="center"/>
          </w:tcPr>
          <w:p w14:paraId="3CF87312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-Bot</w:t>
            </w:r>
          </w:p>
          <w:p w14:paraId="22635C5F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58DB7264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75C043E9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BFA3CD3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14:paraId="79FC5C2A" w14:textId="77777777" w:rsidR="00567CB8" w:rsidRPr="00EB6874" w:rsidRDefault="00567CB8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Переход в чат с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legram</w:t>
            </w: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687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ot</w:t>
            </w:r>
          </w:p>
        </w:tc>
      </w:tr>
      <w:tr w:rsidR="007F6B37" w:rsidRPr="00EB6874" w14:paraId="5A45097E" w14:textId="77777777" w:rsidTr="00336E95">
        <w:trPr>
          <w:gridBefore w:val="1"/>
          <w:wBefore w:w="294" w:type="dxa"/>
        </w:trPr>
        <w:tc>
          <w:tcPr>
            <w:tcW w:w="0" w:type="auto"/>
            <w:vAlign w:val="center"/>
          </w:tcPr>
          <w:p w14:paraId="6079669D" w14:textId="61CD267E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отрудник, давший ответ</w:t>
            </w:r>
          </w:p>
        </w:tc>
        <w:tc>
          <w:tcPr>
            <w:tcW w:w="0" w:type="auto"/>
            <w:vAlign w:val="center"/>
          </w:tcPr>
          <w:p w14:paraId="2C628D85" w14:textId="164A984D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Изображение</w:t>
            </w:r>
          </w:p>
        </w:tc>
        <w:tc>
          <w:tcPr>
            <w:tcW w:w="0" w:type="auto"/>
            <w:vAlign w:val="center"/>
          </w:tcPr>
          <w:p w14:paraId="5B004B84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 только</w:t>
            </w:r>
          </w:p>
          <w:p w14:paraId="5BDC0427" w14:textId="3D889FCF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Align w:val="center"/>
          </w:tcPr>
          <w:p w14:paraId="5B9252B9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только</w:t>
            </w:r>
          </w:p>
          <w:p w14:paraId="22982808" w14:textId="45934346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авторизованным пользователям</w:t>
            </w:r>
          </w:p>
        </w:tc>
        <w:tc>
          <w:tcPr>
            <w:tcW w:w="0" w:type="auto"/>
            <w:vAlign w:val="center"/>
          </w:tcPr>
          <w:p w14:paraId="424488E8" w14:textId="46C1845C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Изображение сотрудника, давшего наиболее понятное и четкое решение проблемы</w:t>
            </w:r>
          </w:p>
        </w:tc>
      </w:tr>
      <w:tr w:rsidR="007F6B37" w:rsidRPr="00EB6874" w14:paraId="0F100773" w14:textId="77777777" w:rsidTr="00336E95">
        <w:trPr>
          <w:gridBefore w:val="1"/>
          <w:wBefore w:w="294" w:type="dxa"/>
        </w:trPr>
        <w:tc>
          <w:tcPr>
            <w:tcW w:w="0" w:type="auto"/>
            <w:vAlign w:val="center"/>
          </w:tcPr>
          <w:p w14:paraId="0A66EF34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  <w:vAlign w:val="center"/>
          </w:tcPr>
          <w:p w14:paraId="29F34BE6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Align w:val="center"/>
          </w:tcPr>
          <w:p w14:paraId="75B37E42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Видно только</w:t>
            </w:r>
          </w:p>
          <w:p w14:paraId="01FFA3AA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еавторизованным пользователям</w:t>
            </w:r>
          </w:p>
        </w:tc>
        <w:tc>
          <w:tcPr>
            <w:tcW w:w="0" w:type="auto"/>
            <w:vAlign w:val="center"/>
          </w:tcPr>
          <w:p w14:paraId="473663A2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Доступно только</w:t>
            </w:r>
          </w:p>
          <w:p w14:paraId="0C992482" w14:textId="77777777" w:rsidR="007F6B37" w:rsidRPr="00EB6874" w:rsidRDefault="007F6B37" w:rsidP="0097657F">
            <w:pPr>
              <w:spacing w:line="264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B6874">
              <w:rPr>
                <w:rFonts w:ascii="Times New Roman" w:hAnsi="Times New Roman" w:cs="Times New Roman"/>
                <w:sz w:val="24"/>
                <w:szCs w:val="24"/>
              </w:rPr>
              <w:t>неавторизованным пользователям</w:t>
            </w:r>
          </w:p>
        </w:tc>
        <w:tc>
          <w:tcPr>
            <w:tcW w:w="0" w:type="auto"/>
            <w:vAlign w:val="center"/>
          </w:tcPr>
          <w:p w14:paraId="6A1A53DC" w14:textId="77777777" w:rsidR="007F6B37" w:rsidRPr="00EB6874" w:rsidRDefault="007F6B37" w:rsidP="0097657F">
            <w:pPr>
              <w:pStyle w:val="a3"/>
              <w:spacing w:before="0" w:beforeAutospacing="0" w:after="0" w:afterAutospacing="0" w:line="264" w:lineRule="auto"/>
              <w:jc w:val="center"/>
            </w:pPr>
            <w:r w:rsidRPr="00EB6874">
              <w:rPr>
                <w:color w:val="000000"/>
              </w:rPr>
              <w:t>При правильно введённом логине и пароле пользователь становится авторизованным на момент данной сессии посещения сайта</w:t>
            </w:r>
          </w:p>
        </w:tc>
      </w:tr>
    </w:tbl>
    <w:p w14:paraId="11FFC54E" w14:textId="77777777" w:rsidR="00567CB8" w:rsidRPr="00EB6874" w:rsidRDefault="00567CB8" w:rsidP="007D03A9">
      <w:pPr>
        <w:spacing w:before="120" w:after="120" w:line="264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Доказательства</w:t>
      </w:r>
    </w:p>
    <w:p w14:paraId="1C410752" w14:textId="77777777" w:rsidR="00567CB8" w:rsidRPr="00EB6874" w:rsidRDefault="00567CB8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 xml:space="preserve">Выполнен принцип простоты: </w:t>
      </w:r>
    </w:p>
    <w:p w14:paraId="05C2A14B" w14:textId="4F5EA044" w:rsidR="00567CB8" w:rsidRPr="00EB6874" w:rsidRDefault="00567CB8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B6874">
        <w:rPr>
          <w:rFonts w:ascii="Times New Roman" w:hAnsi="Times New Roman" w:cs="Times New Roman"/>
          <w:sz w:val="24"/>
          <w:szCs w:val="24"/>
        </w:rPr>
        <w:t>Наиболее распространенные операции/функции выполняются максимально просто. Важные функции пользователей сайта,</w:t>
      </w:r>
      <w:r w:rsidR="00B046A2" w:rsidRPr="00B046A2">
        <w:rPr>
          <w:rFonts w:ascii="Times New Roman" w:hAnsi="Times New Roman" w:cs="Times New Roman"/>
          <w:sz w:val="24"/>
          <w:szCs w:val="24"/>
        </w:rPr>
        <w:t xml:space="preserve"> </w:t>
      </w:r>
      <w:r w:rsidR="00B046A2">
        <w:rPr>
          <w:rFonts w:ascii="Times New Roman" w:hAnsi="Times New Roman" w:cs="Times New Roman"/>
          <w:sz w:val="24"/>
          <w:szCs w:val="24"/>
        </w:rPr>
        <w:t>являющиеся высокими по рангу,</w:t>
      </w:r>
      <w:r w:rsidRPr="00EB6874">
        <w:rPr>
          <w:rFonts w:ascii="Times New Roman" w:hAnsi="Times New Roman" w:cs="Times New Roman"/>
          <w:sz w:val="24"/>
          <w:szCs w:val="24"/>
        </w:rPr>
        <w:t xml:space="preserve"> например </w:t>
      </w:r>
      <w:r w:rsidR="00B046A2">
        <w:rPr>
          <w:rFonts w:ascii="Times New Roman" w:hAnsi="Times New Roman" w:cs="Times New Roman"/>
          <w:sz w:val="24"/>
          <w:szCs w:val="24"/>
        </w:rPr>
        <w:t>п</w:t>
      </w:r>
      <w:r w:rsidRPr="00EB6874">
        <w:rPr>
          <w:rFonts w:ascii="Times New Roman" w:hAnsi="Times New Roman" w:cs="Times New Roman"/>
          <w:sz w:val="24"/>
          <w:szCs w:val="24"/>
        </w:rPr>
        <w:t>росмотр «Расписания» или «Успеваемости» располагаются в верхнем меню сайта (в шапке),</w:t>
      </w:r>
      <w:r w:rsidR="00B046A2">
        <w:rPr>
          <w:rFonts w:ascii="Times New Roman" w:hAnsi="Times New Roman" w:cs="Times New Roman"/>
          <w:sz w:val="24"/>
          <w:szCs w:val="24"/>
        </w:rPr>
        <w:t xml:space="preserve"> являются высокими по рангу.</w:t>
      </w:r>
      <w:r w:rsidRPr="00EB6874">
        <w:rPr>
          <w:rFonts w:ascii="Times New Roman" w:hAnsi="Times New Roman" w:cs="Times New Roman"/>
          <w:sz w:val="24"/>
          <w:szCs w:val="24"/>
        </w:rPr>
        <w:t xml:space="preserve"> а например редактирование расписания, доступное для Администратора/Зав. Отделением доступно в выпадающем меню при наведении на вкладку меню «Расписание», что как бы сложнее</w:t>
      </w:r>
      <w:r w:rsidR="00B046A2">
        <w:rPr>
          <w:rFonts w:ascii="Times New Roman" w:hAnsi="Times New Roman" w:cs="Times New Roman"/>
          <w:sz w:val="24"/>
          <w:szCs w:val="24"/>
        </w:rPr>
        <w:t>, находится ниже по рангу</w:t>
      </w:r>
      <w:r w:rsidRPr="00EB6874">
        <w:rPr>
          <w:rFonts w:ascii="Times New Roman" w:hAnsi="Times New Roman" w:cs="Times New Roman"/>
          <w:sz w:val="24"/>
          <w:szCs w:val="24"/>
        </w:rPr>
        <w:t>, но имеются видимые ссылки.</w:t>
      </w:r>
      <w:r w:rsidR="00740CC5" w:rsidRPr="00EB6874">
        <w:rPr>
          <w:rFonts w:ascii="Times New Roman" w:hAnsi="Times New Roman" w:cs="Times New Roman"/>
          <w:sz w:val="24"/>
          <w:szCs w:val="24"/>
        </w:rPr>
        <w:t xml:space="preserve"> Следовательно принцип простоты выполнен.</w:t>
      </w:r>
    </w:p>
    <w:p w14:paraId="16B27F2F" w14:textId="77777777" w:rsidR="00567CB8" w:rsidRPr="00EB6874" w:rsidRDefault="00567CB8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Выполнен принцип видимости.</w:t>
      </w:r>
    </w:p>
    <w:p w14:paraId="18D5C40B" w14:textId="213BCA5D" w:rsidR="00F535FB" w:rsidRPr="00EB6874" w:rsidRDefault="00567CB8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sz w:val="24"/>
          <w:szCs w:val="24"/>
        </w:rPr>
        <w:t>Когда пользователь, например обучающийся хочет оценить свою успеваемость, то на вкладке «Успеваемость» (Выпадающее меню)</w:t>
      </w:r>
      <w:r w:rsidR="00F535FB" w:rsidRPr="00EB6874">
        <w:rPr>
          <w:rFonts w:ascii="Times New Roman" w:hAnsi="Times New Roman" w:cs="Times New Roman"/>
          <w:sz w:val="24"/>
          <w:szCs w:val="24"/>
        </w:rPr>
        <w:t>,</w:t>
      </w:r>
      <w:r w:rsidRPr="00EB6874">
        <w:rPr>
          <w:rFonts w:ascii="Times New Roman" w:hAnsi="Times New Roman" w:cs="Times New Roman"/>
          <w:sz w:val="24"/>
          <w:szCs w:val="24"/>
        </w:rPr>
        <w:t xml:space="preserve"> то там можно и выбрать просмотр личных оценок в формате таблицы, как журнал. Или же в виде графиков увидеть анализ своей успеваемости на другой странице.</w:t>
      </w:r>
      <w:r w:rsidR="00F535FB" w:rsidRPr="00EB6874">
        <w:rPr>
          <w:rFonts w:ascii="Times New Roman" w:hAnsi="Times New Roman" w:cs="Times New Roman"/>
          <w:sz w:val="24"/>
          <w:szCs w:val="24"/>
        </w:rPr>
        <w:t xml:space="preserve"> Или, например, пользователь находится на макете Главная. Тогда он</w:t>
      </w:r>
      <w:r w:rsidR="00F535FB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, возможно, захочет:</w:t>
      </w:r>
    </w:p>
    <w:p w14:paraId="5BCE9A95" w14:textId="2F0F9D0A" w:rsidR="00F535FB" w:rsidRPr="00BB4F95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Изменить своих личных данных </w:t>
      </w:r>
      <w:r w:rsidR="00BB4F95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в личном 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кабинет</w:t>
      </w:r>
      <w:r w:rsidR="00BB4F95">
        <w:rPr>
          <w:rFonts w:ascii="Times New Roman" w:hAnsi="Times New Roman" w:cs="Times New Roman"/>
          <w:color w:val="000000" w:themeColor="text1"/>
          <w:sz w:val="24"/>
          <w:szCs w:val="24"/>
        </w:rPr>
        <w:t>е</w:t>
      </w:r>
      <w:r w:rsidRPr="00BB4F95">
        <w:rPr>
          <w:rFonts w:ascii="Times New Roman" w:hAnsi="Times New Roman" w:cs="Times New Roman"/>
          <w:color w:val="000000" w:themeColor="text1"/>
          <w:sz w:val="24"/>
          <w:szCs w:val="24"/>
        </w:rPr>
        <w:t>;</w:t>
      </w:r>
    </w:p>
    <w:p w14:paraId="35DD58BF" w14:textId="77777777" w:rsidR="00F535FB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Увидеть Расписание занятий;</w:t>
      </w:r>
    </w:p>
    <w:p w14:paraId="07A25A74" w14:textId="77777777" w:rsidR="00F535FB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смотреть журнал своей группы;</w:t>
      </w:r>
    </w:p>
    <w:p w14:paraId="7A74B70E" w14:textId="77777777" w:rsidR="00F535FB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росмотреть свои оценки и/или их анализ (Для студента);</w:t>
      </w:r>
    </w:p>
    <w:p w14:paraId="6A9F86A6" w14:textId="77777777" w:rsidR="00F535FB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Посмотреть рейтинг групп или студентов;</w:t>
      </w:r>
    </w:p>
    <w:p w14:paraId="04FD842C" w14:textId="40450DF6" w:rsidR="00F535FB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Имея нерешенные вопросы проверить их в «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  <w:t>FAQ</w:t>
      </w: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»;</w:t>
      </w:r>
    </w:p>
    <w:p w14:paraId="58C5E5BF" w14:textId="34357B72" w:rsidR="00567CB8" w:rsidRPr="00EB6874" w:rsidRDefault="00F535FB" w:rsidP="00DD10F7">
      <w:pPr>
        <w:pStyle w:val="a4"/>
        <w:numPr>
          <w:ilvl w:val="0"/>
          <w:numId w:val="2"/>
        </w:numPr>
        <w:spacing w:after="0" w:line="264" w:lineRule="auto"/>
        <w:ind w:left="397" w:firstLine="0"/>
        <w:contextualSpacing w:val="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Имея нерешенные вопросы, задать их Тех. Поддержке.</w:t>
      </w:r>
    </w:p>
    <w:p w14:paraId="02CD9F88" w14:textId="0EB48E95" w:rsidR="00F535FB" w:rsidRPr="00EB6874" w:rsidRDefault="00B9384E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На сайты для выполнения всех</w:t>
      </w:r>
      <w:r w:rsidR="00F535FB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эти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х</w:t>
      </w:r>
      <w:r w:rsidR="00F535FB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задач можно перейти из страницы </w:t>
      </w:r>
      <w:r w:rsidR="00B046A2">
        <w:rPr>
          <w:rFonts w:ascii="Times New Roman" w:hAnsi="Times New Roman" w:cs="Times New Roman"/>
          <w:color w:val="000000" w:themeColor="text1"/>
          <w:sz w:val="24"/>
          <w:szCs w:val="24"/>
        </w:rPr>
        <w:t>Г</w:t>
      </w:r>
      <w:r w:rsidR="00F535FB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лавная</w:t>
      </w:r>
      <w:r w:rsidR="00FA2175">
        <w:rPr>
          <w:rFonts w:ascii="Times New Roman" w:hAnsi="Times New Roman" w:cs="Times New Roman"/>
          <w:color w:val="000000" w:themeColor="text1"/>
          <w:sz w:val="24"/>
          <w:szCs w:val="24"/>
        </w:rPr>
        <w:t>, согласно карте навигации</w:t>
      </w:r>
      <w:r w:rsidR="00F535FB" w:rsidRPr="00EB6874">
        <w:rPr>
          <w:rFonts w:ascii="Times New Roman" w:hAnsi="Times New Roman" w:cs="Times New Roman"/>
          <w:color w:val="000000" w:themeColor="text1"/>
          <w:sz w:val="24"/>
          <w:szCs w:val="24"/>
        </w:rPr>
        <w:t>, следовательно принцип видимости выполнен.</w:t>
      </w:r>
    </w:p>
    <w:p w14:paraId="768211CB" w14:textId="4A8AC2E0" w:rsidR="003633CB" w:rsidRPr="00EB6874" w:rsidRDefault="003633CB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EB6874">
        <w:rPr>
          <w:rFonts w:ascii="Times New Roman" w:hAnsi="Times New Roman" w:cs="Times New Roman"/>
          <w:b/>
          <w:bCs/>
          <w:sz w:val="24"/>
          <w:szCs w:val="24"/>
        </w:rPr>
        <w:t>Выполнен принцип структуризации.</w:t>
      </w:r>
    </w:p>
    <w:p w14:paraId="4862DFE5" w14:textId="45FA76A2" w:rsidR="003633CB" w:rsidRPr="00EB6874" w:rsidRDefault="003633CB" w:rsidP="00EB6874">
      <w:pPr>
        <w:spacing w:after="0" w:line="264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EB6874">
        <w:rPr>
          <w:rFonts w:ascii="Times New Roman" w:hAnsi="Times New Roman" w:cs="Times New Roman"/>
          <w:sz w:val="24"/>
          <w:szCs w:val="24"/>
        </w:rPr>
        <w:t>Например, на макете 1 или 3 «Главная» близкие элементы, такие как расписание и успеваемость расположены рядом</w:t>
      </w:r>
      <w:r w:rsidR="00740CC5" w:rsidRPr="00EB6874">
        <w:rPr>
          <w:rFonts w:ascii="Times New Roman" w:hAnsi="Times New Roman" w:cs="Times New Roman"/>
          <w:sz w:val="24"/>
          <w:szCs w:val="24"/>
        </w:rPr>
        <w:t xml:space="preserve">, что поможет решить задачу планирования действий и свободного времени. </w:t>
      </w:r>
      <w:r w:rsidRPr="00EB6874">
        <w:rPr>
          <w:rFonts w:ascii="Times New Roman" w:hAnsi="Times New Roman" w:cs="Times New Roman"/>
          <w:sz w:val="24"/>
          <w:szCs w:val="24"/>
        </w:rPr>
        <w:t>На макете 1, у авторизованного пользователя с правами администратора, наведясь на расписание, появляется выпадающи</w:t>
      </w:r>
      <w:r w:rsidR="00A629F6" w:rsidRPr="00EB6874">
        <w:rPr>
          <w:rFonts w:ascii="Times New Roman" w:hAnsi="Times New Roman" w:cs="Times New Roman"/>
          <w:sz w:val="24"/>
          <w:szCs w:val="24"/>
        </w:rPr>
        <w:t>й</w:t>
      </w:r>
      <w:r w:rsidRPr="00EB6874">
        <w:rPr>
          <w:rFonts w:ascii="Times New Roman" w:hAnsi="Times New Roman" w:cs="Times New Roman"/>
          <w:sz w:val="24"/>
          <w:szCs w:val="24"/>
        </w:rPr>
        <w:t xml:space="preserve"> список</w:t>
      </w:r>
      <w:r w:rsidR="00C10557" w:rsidRPr="00EB6874">
        <w:rPr>
          <w:rFonts w:ascii="Times New Roman" w:hAnsi="Times New Roman" w:cs="Times New Roman"/>
          <w:sz w:val="24"/>
          <w:szCs w:val="24"/>
        </w:rPr>
        <w:t>,</w:t>
      </w:r>
      <w:r w:rsidRPr="00EB6874">
        <w:rPr>
          <w:rFonts w:ascii="Times New Roman" w:hAnsi="Times New Roman" w:cs="Times New Roman"/>
          <w:sz w:val="24"/>
          <w:szCs w:val="24"/>
        </w:rPr>
        <w:t xml:space="preserve"> состоящий из: «Расписание» и «Изменить Расписание», что является близкими функциями, сгруппированными </w:t>
      </w:r>
      <w:r w:rsidR="00740CC5" w:rsidRPr="00EB6874">
        <w:rPr>
          <w:rFonts w:ascii="Times New Roman" w:hAnsi="Times New Roman" w:cs="Times New Roman"/>
          <w:sz w:val="24"/>
          <w:szCs w:val="24"/>
        </w:rPr>
        <w:t>в 1 элементе на верхней панели. А, например, элемент «</w:t>
      </w:r>
      <w:r w:rsidR="00740CC5" w:rsidRPr="00EB6874">
        <w:rPr>
          <w:rFonts w:ascii="Times New Roman" w:hAnsi="Times New Roman" w:cs="Times New Roman"/>
          <w:sz w:val="24"/>
          <w:szCs w:val="24"/>
          <w:lang w:val="en-US"/>
        </w:rPr>
        <w:t>FAQ</w:t>
      </w:r>
      <w:r w:rsidR="00740CC5" w:rsidRPr="00EB6874">
        <w:rPr>
          <w:rFonts w:ascii="Times New Roman" w:hAnsi="Times New Roman" w:cs="Times New Roman"/>
          <w:sz w:val="24"/>
          <w:szCs w:val="24"/>
        </w:rPr>
        <w:t>» располагается отдельно от «Расписание», т.к. не является обязательной функцией для выполнения задачи пользователя. Следовательно принцип структуризации выполнен</w:t>
      </w:r>
    </w:p>
    <w:p w14:paraId="5AF04A79" w14:textId="74A799A0" w:rsidR="00567CB8" w:rsidRPr="00D73F61" w:rsidRDefault="00567CB8" w:rsidP="00D73F61">
      <w:pPr>
        <w:spacing w:after="0" w:line="264" w:lineRule="auto"/>
        <w:ind w:firstLine="709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D73F61">
        <w:rPr>
          <w:rFonts w:ascii="Times New Roman" w:hAnsi="Times New Roman" w:cs="Times New Roman"/>
          <w:b/>
          <w:bCs/>
          <w:sz w:val="24"/>
          <w:szCs w:val="24"/>
        </w:rPr>
        <w:t>Выводы</w:t>
      </w:r>
    </w:p>
    <w:p w14:paraId="4F65F34D" w14:textId="5CAAD4F4" w:rsidR="00567CB8" w:rsidRPr="00EB6874" w:rsidRDefault="00567CB8" w:rsidP="00EB6874">
      <w:pPr>
        <w:pStyle w:val="a3"/>
        <w:spacing w:before="0" w:beforeAutospacing="0" w:after="0" w:afterAutospacing="0" w:line="264" w:lineRule="auto"/>
        <w:ind w:left="-15" w:right="66" w:firstLine="709"/>
        <w:jc w:val="both"/>
        <w:rPr>
          <w:color w:val="000000" w:themeColor="text1"/>
        </w:rPr>
      </w:pPr>
      <w:r w:rsidRPr="00EB6874">
        <w:t>В ходе выполнения данной работы я изучил</w:t>
      </w:r>
      <w:r w:rsidRPr="00EB6874">
        <w:rPr>
          <w:color w:val="000000" w:themeColor="text1"/>
        </w:rPr>
        <w:t xml:space="preserve"> основные элемент</w:t>
      </w:r>
      <w:r w:rsidR="00336E95">
        <w:rPr>
          <w:color w:val="000000" w:themeColor="text1"/>
        </w:rPr>
        <w:t>ы</w:t>
      </w:r>
      <w:r w:rsidRPr="00EB6874">
        <w:rPr>
          <w:color w:val="000000" w:themeColor="text1"/>
        </w:rPr>
        <w:t xml:space="preserve"> управления, применил разнообразные принципы для проектирования и приобрел навыки проектирования графического интерфейса пользователя. А также научился работать в профессиональной программе для разработки дизайна приложений – </w:t>
      </w:r>
      <w:r w:rsidRPr="00EB6874">
        <w:rPr>
          <w:color w:val="000000" w:themeColor="text1"/>
          <w:lang w:val="en-US"/>
        </w:rPr>
        <w:t>Figma</w:t>
      </w:r>
      <w:r w:rsidRPr="00EB6874">
        <w:rPr>
          <w:color w:val="000000" w:themeColor="text1"/>
        </w:rPr>
        <w:t>.</w:t>
      </w:r>
      <w:r w:rsidRPr="00EB6874">
        <w:rPr>
          <w:color w:val="000000" w:themeColor="text1"/>
          <w:lang w:val="en-US"/>
        </w:rPr>
        <w:t>com</w:t>
      </w:r>
    </w:p>
    <w:p w14:paraId="2FC41E4D" w14:textId="77777777" w:rsidR="00567CB8" w:rsidRPr="00CD4255" w:rsidRDefault="00567CB8" w:rsidP="00EB6874">
      <w:pPr>
        <w:spacing w:line="264" w:lineRule="auto"/>
        <w:rPr>
          <w:rFonts w:ascii="Times New Roman" w:hAnsi="Times New Roman" w:cs="Times New Roman"/>
          <w:sz w:val="24"/>
          <w:szCs w:val="24"/>
        </w:rPr>
      </w:pPr>
    </w:p>
    <w:sectPr w:rsidR="00567CB8" w:rsidRPr="00CD42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0DE043" w14:textId="77777777" w:rsidR="007977B5" w:rsidRDefault="007977B5" w:rsidP="007977B5">
      <w:pPr>
        <w:spacing w:after="0" w:line="240" w:lineRule="auto"/>
      </w:pPr>
      <w:r>
        <w:separator/>
      </w:r>
    </w:p>
  </w:endnote>
  <w:endnote w:type="continuationSeparator" w:id="0">
    <w:p w14:paraId="577DDCC6" w14:textId="77777777" w:rsidR="007977B5" w:rsidRDefault="007977B5" w:rsidP="007977B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7C3D078" w14:textId="77777777" w:rsidR="007977B5" w:rsidRDefault="007977B5" w:rsidP="007977B5">
      <w:pPr>
        <w:spacing w:after="0" w:line="240" w:lineRule="auto"/>
      </w:pPr>
      <w:r>
        <w:separator/>
      </w:r>
    </w:p>
  </w:footnote>
  <w:footnote w:type="continuationSeparator" w:id="0">
    <w:p w14:paraId="0510CE67" w14:textId="77777777" w:rsidR="007977B5" w:rsidRDefault="007977B5" w:rsidP="007977B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606C45"/>
    <w:multiLevelType w:val="hybridMultilevel"/>
    <w:tmpl w:val="5D9EE38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2FF74D4F"/>
    <w:multiLevelType w:val="hybridMultilevel"/>
    <w:tmpl w:val="01B4B956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" w15:restartNumberingAfterBreak="0">
    <w:nsid w:val="3F211C98"/>
    <w:multiLevelType w:val="hybridMultilevel"/>
    <w:tmpl w:val="72DCD8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002E8E"/>
    <w:multiLevelType w:val="hybridMultilevel"/>
    <w:tmpl w:val="8BCA4B48"/>
    <w:lvl w:ilvl="0" w:tplc="0419000F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 w16cid:durableId="284434214">
    <w:abstractNumId w:val="0"/>
  </w:num>
  <w:num w:numId="2" w16cid:durableId="959140861">
    <w:abstractNumId w:val="2"/>
  </w:num>
  <w:num w:numId="3" w16cid:durableId="758480702">
    <w:abstractNumId w:val="3"/>
  </w:num>
  <w:num w:numId="4" w16cid:durableId="122756523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57BA"/>
    <w:rsid w:val="00047538"/>
    <w:rsid w:val="000A166D"/>
    <w:rsid w:val="00336E95"/>
    <w:rsid w:val="003633CB"/>
    <w:rsid w:val="003B5E6C"/>
    <w:rsid w:val="003D3980"/>
    <w:rsid w:val="00430405"/>
    <w:rsid w:val="00440464"/>
    <w:rsid w:val="005157BA"/>
    <w:rsid w:val="00524751"/>
    <w:rsid w:val="00543EE5"/>
    <w:rsid w:val="00550C48"/>
    <w:rsid w:val="005669D2"/>
    <w:rsid w:val="00567CB8"/>
    <w:rsid w:val="005852CC"/>
    <w:rsid w:val="005F7AF9"/>
    <w:rsid w:val="00634A0B"/>
    <w:rsid w:val="006417F0"/>
    <w:rsid w:val="00740CC5"/>
    <w:rsid w:val="007977B5"/>
    <w:rsid w:val="007D03A9"/>
    <w:rsid w:val="007F0F18"/>
    <w:rsid w:val="007F6B37"/>
    <w:rsid w:val="008176DE"/>
    <w:rsid w:val="008B058D"/>
    <w:rsid w:val="008E773F"/>
    <w:rsid w:val="008F6A13"/>
    <w:rsid w:val="009139EC"/>
    <w:rsid w:val="0097657F"/>
    <w:rsid w:val="009A7440"/>
    <w:rsid w:val="009C06FE"/>
    <w:rsid w:val="00A56B64"/>
    <w:rsid w:val="00A629F6"/>
    <w:rsid w:val="00B046A2"/>
    <w:rsid w:val="00B9384E"/>
    <w:rsid w:val="00BA1796"/>
    <w:rsid w:val="00BB2F1F"/>
    <w:rsid w:val="00BB4F95"/>
    <w:rsid w:val="00BC11E4"/>
    <w:rsid w:val="00BE0D66"/>
    <w:rsid w:val="00C0753C"/>
    <w:rsid w:val="00C10557"/>
    <w:rsid w:val="00C1398C"/>
    <w:rsid w:val="00C6266D"/>
    <w:rsid w:val="00CD4255"/>
    <w:rsid w:val="00D73F61"/>
    <w:rsid w:val="00DC0802"/>
    <w:rsid w:val="00DD10F7"/>
    <w:rsid w:val="00E71AAB"/>
    <w:rsid w:val="00EB6874"/>
    <w:rsid w:val="00EE44E4"/>
    <w:rsid w:val="00F535FB"/>
    <w:rsid w:val="00F6058A"/>
    <w:rsid w:val="00FA2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C858DB6"/>
  <w15:chartTrackingRefBased/>
  <w15:docId w15:val="{C889A509-1525-4511-AFBD-089206EF36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1055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5157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5157BA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5157B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6">
    <w:name w:val="Table Grid"/>
    <w:basedOn w:val="a1"/>
    <w:uiPriority w:val="39"/>
    <w:rsid w:val="00567CB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7977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977B5"/>
  </w:style>
  <w:style w:type="paragraph" w:styleId="a9">
    <w:name w:val="footer"/>
    <w:basedOn w:val="a"/>
    <w:link w:val="aa"/>
    <w:uiPriority w:val="99"/>
    <w:unhideWhenUsed/>
    <w:rsid w:val="007977B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977B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77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2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26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6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1</Pages>
  <Words>1495</Words>
  <Characters>8523</Characters>
  <Application>Microsoft Office Word</Application>
  <DocSecurity>0</DocSecurity>
  <Lines>71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3</dc:creator>
  <cp:keywords/>
  <dc:description/>
  <cp:lastModifiedBy>Быков Дмитрий Альбертович</cp:lastModifiedBy>
  <cp:revision>47</cp:revision>
  <dcterms:created xsi:type="dcterms:W3CDTF">2023-11-17T06:02:00Z</dcterms:created>
  <dcterms:modified xsi:type="dcterms:W3CDTF">2023-11-26T21:07:00Z</dcterms:modified>
</cp:coreProperties>
</file>